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C5DD7D" w14:textId="2EF10D2E" w:rsidR="00B85B5E" w:rsidRPr="008F69FB" w:rsidRDefault="0083155A" w:rsidP="00B85B5E">
      <w:r w:rsidRPr="00FB10C3">
        <w:rPr>
          <w:rFonts w:ascii="Times New Roman" w:hAnsi="Times New Roman" w:cs="Times New Roman"/>
          <w:noProof/>
        </w:rPr>
        <mc:AlternateContent>
          <mc:Choice Requires="wpg">
            <w:drawing>
              <wp:anchor distT="0" distB="0" distL="114300" distR="114300" simplePos="0" relativeHeight="251659264" behindDoc="0" locked="0" layoutInCell="1" allowOverlap="1" wp14:anchorId="740A7CCE" wp14:editId="51FEA8F5">
                <wp:simplePos x="0" y="0"/>
                <wp:positionH relativeFrom="column">
                  <wp:posOffset>-142875</wp:posOffset>
                </wp:positionH>
                <wp:positionV relativeFrom="paragraph">
                  <wp:posOffset>-400050</wp:posOffset>
                </wp:positionV>
                <wp:extent cx="6286500" cy="9029700"/>
                <wp:effectExtent l="0" t="0" r="0" b="0"/>
                <wp:wrapNone/>
                <wp:docPr id="8" name="Group 8"/>
                <wp:cNvGraphicFramePr/>
                <a:graphic xmlns:a="http://schemas.openxmlformats.org/drawingml/2006/main">
                  <a:graphicData uri="http://schemas.microsoft.com/office/word/2010/wordprocessingGroup">
                    <wpg:wgp>
                      <wpg:cNvGrpSpPr/>
                      <wpg:grpSpPr>
                        <a:xfrm>
                          <a:off x="0" y="0"/>
                          <a:ext cx="6286500" cy="9029700"/>
                          <a:chOff x="0" y="0"/>
                          <a:chExt cx="6286500" cy="9029700"/>
                        </a:xfrm>
                      </wpg:grpSpPr>
                      <wpg:grpSp>
                        <wpg:cNvPr id="23" name="Group 23"/>
                        <wpg:cNvGrpSpPr>
                          <a:grpSpLocks/>
                        </wpg:cNvGrpSpPr>
                        <wpg:grpSpPr bwMode="auto">
                          <a:xfrm>
                            <a:off x="0" y="0"/>
                            <a:ext cx="6286500" cy="9029700"/>
                            <a:chOff x="1985" y="1418"/>
                            <a:chExt cx="8820" cy="14097"/>
                          </a:xfrm>
                        </wpg:grpSpPr>
                        <wpg:grpSp>
                          <wpg:cNvPr id="24" name="Group 22"/>
                          <wpg:cNvGrpSpPr>
                            <a:grpSpLocks/>
                          </wpg:cNvGrpSpPr>
                          <wpg:grpSpPr bwMode="auto">
                            <a:xfrm>
                              <a:off x="1985" y="1418"/>
                              <a:ext cx="1905" cy="1920"/>
                              <a:chOff x="1985" y="1418"/>
                              <a:chExt cx="1905" cy="1920"/>
                            </a:xfrm>
                          </wpg:grpSpPr>
                          <pic:pic xmlns:pic="http://schemas.openxmlformats.org/drawingml/2006/picture">
                            <pic:nvPicPr>
                              <pic:cNvPr id="25" name="Picture 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27" name="Picture 2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28" name="Group 26"/>
                          <wpg:cNvGrpSpPr>
                            <a:grpSpLocks/>
                          </wpg:cNvGrpSpPr>
                          <wpg:grpSpPr bwMode="auto">
                            <a:xfrm rot="-16200000">
                              <a:off x="8892" y="1418"/>
                              <a:ext cx="1905" cy="1920"/>
                              <a:chOff x="1985" y="1418"/>
                              <a:chExt cx="1905" cy="1920"/>
                            </a:xfrm>
                          </wpg:grpSpPr>
                          <pic:pic xmlns:pic="http://schemas.openxmlformats.org/drawingml/2006/picture">
                            <pic:nvPicPr>
                              <pic:cNvPr id="29"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1" name="Group 29"/>
                          <wpg:cNvGrpSpPr>
                            <a:grpSpLocks/>
                          </wpg:cNvGrpSpPr>
                          <wpg:grpSpPr bwMode="auto">
                            <a:xfrm rot="-5400000">
                              <a:off x="1992" y="13595"/>
                              <a:ext cx="1905" cy="1920"/>
                              <a:chOff x="1985" y="1418"/>
                              <a:chExt cx="1905" cy="1920"/>
                            </a:xfrm>
                          </wpg:grpSpPr>
                          <pic:pic xmlns:pic="http://schemas.openxmlformats.org/drawingml/2006/picture">
                            <pic:nvPicPr>
                              <pic:cNvPr id="32" name="Picture 3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 name="Picture 3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4" name="Group 32"/>
                          <wpg:cNvGrpSpPr>
                            <a:grpSpLocks/>
                          </wpg:cNvGrpSpPr>
                          <wpg:grpSpPr bwMode="auto">
                            <a:xfrm rot="-32400000">
                              <a:off x="8899" y="13595"/>
                              <a:ext cx="1905" cy="1920"/>
                              <a:chOff x="1985" y="1418"/>
                              <a:chExt cx="1905" cy="1920"/>
                            </a:xfrm>
                          </wpg:grpSpPr>
                          <pic:pic xmlns:pic="http://schemas.openxmlformats.org/drawingml/2006/picture">
                            <pic:nvPicPr>
                              <pic:cNvPr id="35" name="Picture 3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37"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3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39" name="Picture 3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grpSp>
                      <wps:wsp>
                        <wps:cNvPr id="4" name="Text Box 4"/>
                        <wps:cNvSpPr txBox="1">
                          <a:spLocks noChangeArrowheads="1"/>
                        </wps:cNvSpPr>
                        <wps:spPr bwMode="auto">
                          <a:xfrm>
                            <a:off x="857250" y="304801"/>
                            <a:ext cx="43942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14225F" w14:textId="77777777" w:rsidR="00170D00" w:rsidRPr="00D011A2" w:rsidRDefault="00170D00"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170D00" w:rsidRDefault="00170D00"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170D00" w:rsidRPr="00D011A2" w:rsidRDefault="00170D00" w:rsidP="00B85B5E">
                              <w:pPr>
                                <w:spacing w:line="288" w:lineRule="auto"/>
                                <w:jc w:val="center"/>
                                <w:rPr>
                                  <w:rFonts w:ascii="Times New Roman" w:hAnsi="Times New Roman" w:cs="Times New Roman"/>
                                  <w:b/>
                                  <w:sz w:val="26"/>
                                  <w:szCs w:val="26"/>
                                  <w:lang w:val="es-ES"/>
                                </w:rPr>
                              </w:pPr>
                            </w:p>
                            <w:p w14:paraId="70FB28E5" w14:textId="77777777" w:rsidR="00170D00" w:rsidRPr="00920B96" w:rsidRDefault="00170D00" w:rsidP="00B85B5E">
                              <w:pPr>
                                <w:jc w:val="center"/>
                                <w:rPr>
                                  <w:rFonts w:ascii="Times New Roman" w:hAnsi="Times New Roman" w:cs="Times New Roman"/>
                                  <w:b/>
                                  <w:color w:val="FF0000"/>
                                  <w:sz w:val="56"/>
                                  <w:szCs w:val="56"/>
                                </w:rPr>
                              </w:pPr>
                            </w:p>
                            <w:p w14:paraId="6E5CDF63" w14:textId="77777777" w:rsidR="00170D00" w:rsidRPr="00920B96" w:rsidRDefault="00170D00" w:rsidP="00B85B5E">
                              <w:pPr>
                                <w:jc w:val="center"/>
                                <w:rPr>
                                  <w:rFonts w:ascii="Times New Roman" w:hAnsi="Times New Roman" w:cs="Times New Roman"/>
                                  <w:b/>
                                  <w:color w:val="FF0000"/>
                                  <w:sz w:val="24"/>
                                  <w:szCs w:val="24"/>
                                </w:rPr>
                              </w:pPr>
                            </w:p>
                            <w:p w14:paraId="7BF2BF17" w14:textId="77777777" w:rsidR="00170D00" w:rsidRPr="00920B96" w:rsidRDefault="00170D00" w:rsidP="00B85B5E">
                              <w:pPr>
                                <w:jc w:val="center"/>
                                <w:rPr>
                                  <w:rFonts w:ascii="Times New Roman" w:hAnsi="Times New Roman" w:cs="Times New Roman"/>
                                  <w:b/>
                                  <w:sz w:val="24"/>
                                  <w:szCs w:val="24"/>
                                </w:rPr>
                              </w:pPr>
                            </w:p>
                            <w:p w14:paraId="2A99C560" w14:textId="77777777" w:rsidR="00170D00" w:rsidRPr="00920B96" w:rsidRDefault="00170D00" w:rsidP="00B85B5E">
                              <w:pPr>
                                <w:tabs>
                                  <w:tab w:val="left" w:pos="1178"/>
                                </w:tabs>
                                <w:spacing w:line="360" w:lineRule="auto"/>
                                <w:rPr>
                                  <w:rFonts w:ascii="Times New Roman" w:hAnsi="Times New Roman" w:cs="Times New Roman"/>
                                  <w:b/>
                                  <w:color w:val="800080"/>
                                  <w:sz w:val="24"/>
                                  <w:szCs w:val="24"/>
                                </w:rPr>
                              </w:pPr>
                            </w:p>
                            <w:p w14:paraId="6835BCA1" w14:textId="77777777" w:rsidR="00170D00" w:rsidRPr="00920B96" w:rsidRDefault="00170D00" w:rsidP="00B85B5E">
                              <w:pPr>
                                <w:rPr>
                                  <w:rFonts w:ascii="Times New Roman" w:hAnsi="Times New Roman" w:cs="Times New Roman"/>
                                </w:rPr>
                              </w:pPr>
                            </w:p>
                          </w:txbxContent>
                        </wps:txbx>
                        <wps:bodyPr rot="0" vert="horz" wrap="square" lIns="91440" tIns="45720" rIns="91440" bIns="45720" anchor="t" anchorCtr="0" upright="1">
                          <a:noAutofit/>
                        </wps:bodyPr>
                      </wps:wsp>
                    </wpg:wgp>
                  </a:graphicData>
                </a:graphic>
              </wp:anchor>
            </w:drawing>
          </mc:Choice>
          <mc:Fallback>
            <w:pict>
              <v:group w14:anchorId="740A7CCE" id="Group 8" o:spid="_x0000_s1026" style="position:absolute;margin-left:-11.25pt;margin-top:-31.5pt;width:495pt;height:711pt;z-index:251659264" coordsize="62865,90297" o:gfxdata="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&#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">
                <v:group id="Group 23" o:spid="_x0000_s1027" style="position:absolute;width:62865;height:90297" coordorigin="1985,1418" coordsize="8820,14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22" o:spid="_x0000_s1028"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Picture 23" o:spid="_x0000_s102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">
                      <v:imagedata r:id="rId13" o:title=""/>
                    </v:shape>
                    <v:shape id="Picture 24" o:spid="_x0000_s103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">
                      <v:imagedata r:id="rId14" o:title=""/>
                    </v:shape>
                  </v:group>
                  <v:shape id="Picture 25" o:spid="_x0000_s1031" type="#_x0000_t75"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">
                    <v:imagedata r:id="rId15" o:title=""/>
                  </v:shape>
                  <v:group id="Group 26" o:spid="_x0000_s1032"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">
                    <v:shape id="Picture 27" o:spid="_x0000_s1033"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">
                      <v:imagedata r:id="rId16" o:title=""/>
                    </v:shape>
                    <v:shape id="Picture 28" o:spid="_x0000_s1034"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">
                      <v:imagedata r:id="rId14" o:title=""/>
                    </v:shape>
                  </v:group>
                  <v:group id="Group 29" o:spid="_x0000_s1035"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">
                    <v:shape id="Picture 30" o:spid="_x0000_s1036"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">
                      <v:imagedata r:id="rId16" o:title=""/>
                    </v:shape>
                    <v:shape id="Picture 31" o:spid="_x0000_s1037"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">
                      <v:imagedata r:id="rId14" o:title=""/>
                    </v:shape>
                  </v:group>
                  <v:group id="Group 32" o:spid="_x0000_s1038"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">
                    <v:shape id="Picture 33" o:spid="_x0000_s103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">
                      <v:imagedata r:id="rId13" o:title=""/>
                    </v:shape>
                    <v:shape id="Picture 34" o:spid="_x0000_s104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">
                      <v:imagedata r:id="rId14" o:title=""/>
                    </v:shape>
                  </v:group>
                  <v:shape id="Picture 35" o:spid="_x0000_s1041" type="#_x0000_t75"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">
                    <v:imagedata r:id="rId17" o:title=""/>
                  </v:shape>
                  <v:shape id="Picture 36" o:spid="_x0000_s1042" type="#_x0000_t75"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" filled="t" fillcolor="#3cc">
                    <v:imagedata r:id="rId17" o:title=""/>
                  </v:shape>
                  <v:shape id="Picture 37" o:spid="_x0000_s1043" type="#_x0000_t75"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">
                    <v:imagedata r:id="rId15" o:title=""/>
                  </v:shape>
                </v:group>
                <v:shapetype id="_x0000_t202" coordsize="21600,21600" o:spt="202" path="m,l,21600r21600,l21600,xe">
                  <v:stroke joinstyle="miter"/>
                  <v:path gradientshapeok="t" o:connecttype="rect"/>
                </v:shapetype>
                <v:shape id="Text Box 4" o:spid="_x0000_s1044" type="#_x0000_t202" style="position:absolute;left:8572;top:3048;width:43942;height:8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5314225F" w14:textId="77777777" w:rsidR="00170D00" w:rsidRPr="00D011A2" w:rsidRDefault="00170D00"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170D00" w:rsidRDefault="00170D00"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170D00" w:rsidRPr="00D011A2" w:rsidRDefault="00170D00" w:rsidP="00B85B5E">
                        <w:pPr>
                          <w:spacing w:line="288" w:lineRule="auto"/>
                          <w:jc w:val="center"/>
                          <w:rPr>
                            <w:rFonts w:ascii="Times New Roman" w:hAnsi="Times New Roman" w:cs="Times New Roman"/>
                            <w:b/>
                            <w:sz w:val="26"/>
                            <w:szCs w:val="26"/>
                            <w:lang w:val="es-ES"/>
                          </w:rPr>
                        </w:pPr>
                      </w:p>
                      <w:p w14:paraId="70FB28E5" w14:textId="77777777" w:rsidR="00170D00" w:rsidRPr="00920B96" w:rsidRDefault="00170D00" w:rsidP="00B85B5E">
                        <w:pPr>
                          <w:jc w:val="center"/>
                          <w:rPr>
                            <w:rFonts w:ascii="Times New Roman" w:hAnsi="Times New Roman" w:cs="Times New Roman"/>
                            <w:b/>
                            <w:color w:val="FF0000"/>
                            <w:sz w:val="56"/>
                            <w:szCs w:val="56"/>
                          </w:rPr>
                        </w:pPr>
                      </w:p>
                      <w:p w14:paraId="6E5CDF63" w14:textId="77777777" w:rsidR="00170D00" w:rsidRPr="00920B96" w:rsidRDefault="00170D00" w:rsidP="00B85B5E">
                        <w:pPr>
                          <w:jc w:val="center"/>
                          <w:rPr>
                            <w:rFonts w:ascii="Times New Roman" w:hAnsi="Times New Roman" w:cs="Times New Roman"/>
                            <w:b/>
                            <w:color w:val="FF0000"/>
                            <w:sz w:val="24"/>
                            <w:szCs w:val="24"/>
                          </w:rPr>
                        </w:pPr>
                      </w:p>
                      <w:p w14:paraId="7BF2BF17" w14:textId="77777777" w:rsidR="00170D00" w:rsidRPr="00920B96" w:rsidRDefault="00170D00" w:rsidP="00B85B5E">
                        <w:pPr>
                          <w:jc w:val="center"/>
                          <w:rPr>
                            <w:rFonts w:ascii="Times New Roman" w:hAnsi="Times New Roman" w:cs="Times New Roman"/>
                            <w:b/>
                            <w:sz w:val="24"/>
                            <w:szCs w:val="24"/>
                          </w:rPr>
                        </w:pPr>
                      </w:p>
                      <w:p w14:paraId="2A99C560" w14:textId="77777777" w:rsidR="00170D00" w:rsidRPr="00920B96" w:rsidRDefault="00170D00" w:rsidP="00B85B5E">
                        <w:pPr>
                          <w:tabs>
                            <w:tab w:val="left" w:pos="1178"/>
                          </w:tabs>
                          <w:spacing w:line="360" w:lineRule="auto"/>
                          <w:rPr>
                            <w:rFonts w:ascii="Times New Roman" w:hAnsi="Times New Roman" w:cs="Times New Roman"/>
                            <w:b/>
                            <w:color w:val="800080"/>
                            <w:sz w:val="24"/>
                            <w:szCs w:val="24"/>
                          </w:rPr>
                        </w:pPr>
                      </w:p>
                      <w:p w14:paraId="6835BCA1" w14:textId="77777777" w:rsidR="00170D00" w:rsidRPr="00920B96" w:rsidRDefault="00170D00" w:rsidP="00B85B5E">
                        <w:pPr>
                          <w:rPr>
                            <w:rFonts w:ascii="Times New Roman" w:hAnsi="Times New Roman" w:cs="Times New Roman"/>
                          </w:rPr>
                        </w:pPr>
                      </w:p>
                    </w:txbxContent>
                  </v:textbox>
                </v:shape>
              </v:group>
            </w:pict>
          </mc:Fallback>
        </mc:AlternateContent>
      </w:r>
    </w:p>
    <w:p w14:paraId="35F50CF3" w14:textId="5B1A2F42" w:rsidR="00B85B5E" w:rsidRDefault="001B1936">
      <w:r w:rsidRPr="00FB10C3">
        <w:rPr>
          <w:rFonts w:ascii="Times New Roman" w:hAnsi="Times New Roman" w:cs="Times New Roman"/>
          <w:noProof/>
        </w:rPr>
        <mc:AlternateContent>
          <mc:Choice Requires="wps">
            <w:drawing>
              <wp:anchor distT="45720" distB="45720" distL="114300" distR="114300" simplePos="0" relativeHeight="251664384" behindDoc="0" locked="0" layoutInCell="1" allowOverlap="1" wp14:anchorId="16D29EA6" wp14:editId="3975D6A0">
                <wp:simplePos x="0" y="0"/>
                <wp:positionH relativeFrom="margin">
                  <wp:posOffset>3714750</wp:posOffset>
                </wp:positionH>
                <wp:positionV relativeFrom="paragraph">
                  <wp:posOffset>5229225</wp:posOffset>
                </wp:positionV>
                <wp:extent cx="1895475" cy="933450"/>
                <wp:effectExtent l="0" t="0" r="0" b="0"/>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933450"/>
                        </a:xfrm>
                        <a:prstGeom prst="rect">
                          <a:avLst/>
                        </a:prstGeom>
                        <a:noFill/>
                        <a:ln w="9525">
                          <a:noFill/>
                          <a:miter lim="800000"/>
                          <a:headEnd/>
                          <a:tailEnd/>
                        </a:ln>
                      </wps:spPr>
                      <wps:txbx>
                        <w:txbxContent>
                          <w:p w14:paraId="7FE7C51C" w14:textId="77777777" w:rsidR="00170D00" w:rsidRPr="004232AC" w:rsidRDefault="00170D00" w:rsidP="00B85B5E">
                            <w:pPr>
                              <w:rPr>
                                <w:rFonts w:ascii="Times New Roman" w:eastAsia="Cambria" w:hAnsi="Times New Roman" w:cs="Times New Roman"/>
                                <w:color w:val="FF0000"/>
                                <w:sz w:val="24"/>
                                <w:szCs w:val="24"/>
                                <w:highlight w:val="white"/>
                              </w:rPr>
                            </w:pPr>
                            <w:r>
                              <w:rPr>
                                <w:rFonts w:ascii="Times New Roman" w:eastAsia="Cambria" w:hAnsi="Times New Roman" w:cs="Times New Roman"/>
                                <w:b/>
                                <w:i/>
                                <w:color w:val="000080"/>
                                <w:sz w:val="24"/>
                                <w:szCs w:val="24"/>
                              </w:rPr>
                              <w:t>Sinh Viên Thực Hiện:</w:t>
                            </w:r>
                          </w:p>
                          <w:p w14:paraId="7981C34C" w14:textId="2D126AEB" w:rsidR="00170D00" w:rsidRDefault="00170D00" w:rsidP="00B85B5E">
                            <w:pPr>
                              <w:tabs>
                                <w:tab w:val="center" w:pos="4560"/>
                                <w:tab w:val="left" w:pos="6826"/>
                              </w:tabs>
                              <w:rPr>
                                <w:rFonts w:ascii="Times New Roman" w:eastAsia="Cambria" w:hAnsi="Times New Roman" w:cs="Times New Roman"/>
                                <w:sz w:val="26"/>
                                <w:szCs w:val="26"/>
                                <w:highlight w:val="white"/>
                              </w:rPr>
                            </w:pPr>
                            <w:r w:rsidRPr="00226654">
                              <w:rPr>
                                <w:rFonts w:ascii="Times New Roman" w:eastAsia="Cambria" w:hAnsi="Times New Roman" w:cs="Times New Roman"/>
                                <w:sz w:val="26"/>
                                <w:szCs w:val="26"/>
                                <w:highlight w:val="white"/>
                              </w:rPr>
                              <w:t>Đặng Tuấn Huy</w:t>
                            </w:r>
                          </w:p>
                          <w:p w14:paraId="369C8799" w14:textId="6C6E87E1" w:rsidR="00170D00" w:rsidRPr="00226654" w:rsidRDefault="00170D00" w:rsidP="00B85B5E">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50588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D29EA6" id="Text Box 10" o:spid="_x0000_s1045" type="#_x0000_t202" style="position:absolute;margin-left:292.5pt;margin-top:411.75pt;width:149.25pt;height:73.5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" filled="f" stroked="f">
                <v:textbox>
                  <w:txbxContent>
                    <w:p w14:paraId="7FE7C51C" w14:textId="77777777" w:rsidR="00170D00" w:rsidRPr="004232AC" w:rsidRDefault="00170D00" w:rsidP="00B85B5E">
                      <w:pPr>
                        <w:rPr>
                          <w:rFonts w:ascii="Times New Roman" w:eastAsia="Cambria" w:hAnsi="Times New Roman" w:cs="Times New Roman"/>
                          <w:color w:val="FF0000"/>
                          <w:sz w:val="24"/>
                          <w:szCs w:val="24"/>
                          <w:highlight w:val="white"/>
                        </w:rPr>
                      </w:pPr>
                      <w:r>
                        <w:rPr>
                          <w:rFonts w:ascii="Times New Roman" w:eastAsia="Cambria" w:hAnsi="Times New Roman" w:cs="Times New Roman"/>
                          <w:b/>
                          <w:i/>
                          <w:color w:val="000080"/>
                          <w:sz w:val="24"/>
                          <w:szCs w:val="24"/>
                        </w:rPr>
                        <w:t>Sinh Viên Thực Hiện:</w:t>
                      </w:r>
                    </w:p>
                    <w:p w14:paraId="7981C34C" w14:textId="2D126AEB" w:rsidR="00170D00" w:rsidRDefault="00170D00" w:rsidP="00B85B5E">
                      <w:pPr>
                        <w:tabs>
                          <w:tab w:val="center" w:pos="4560"/>
                          <w:tab w:val="left" w:pos="6826"/>
                        </w:tabs>
                        <w:rPr>
                          <w:rFonts w:ascii="Times New Roman" w:eastAsia="Cambria" w:hAnsi="Times New Roman" w:cs="Times New Roman"/>
                          <w:sz w:val="26"/>
                          <w:szCs w:val="26"/>
                          <w:highlight w:val="white"/>
                        </w:rPr>
                      </w:pPr>
                      <w:r w:rsidRPr="00226654">
                        <w:rPr>
                          <w:rFonts w:ascii="Times New Roman" w:eastAsia="Cambria" w:hAnsi="Times New Roman" w:cs="Times New Roman"/>
                          <w:sz w:val="26"/>
                          <w:szCs w:val="26"/>
                          <w:highlight w:val="white"/>
                        </w:rPr>
                        <w:t>Đặng Tuấn Huy</w:t>
                      </w:r>
                    </w:p>
                    <w:p w14:paraId="369C8799" w14:textId="6C6E87E1" w:rsidR="00170D00" w:rsidRPr="00226654" w:rsidRDefault="00170D00" w:rsidP="00B85B5E">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505883</w:t>
                      </w:r>
                    </w:p>
                  </w:txbxContent>
                </v:textbox>
                <w10:wrap type="square" anchorx="margin"/>
              </v:shape>
            </w:pict>
          </mc:Fallback>
        </mc:AlternateContent>
      </w:r>
      <w:r w:rsidRPr="00FB10C3">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58005B51" wp14:editId="344A7B3E">
                <wp:simplePos x="0" y="0"/>
                <wp:positionH relativeFrom="column">
                  <wp:posOffset>365125</wp:posOffset>
                </wp:positionH>
                <wp:positionV relativeFrom="paragraph">
                  <wp:posOffset>5267325</wp:posOffset>
                </wp:positionV>
                <wp:extent cx="1837055" cy="914400"/>
                <wp:effectExtent l="127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7055"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2E2BD5" w14:textId="77777777" w:rsidR="00170D00" w:rsidRPr="00BC5E0A" w:rsidRDefault="00170D00"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77777777" w:rsidR="00170D00" w:rsidRPr="004232AC" w:rsidRDefault="00170D00" w:rsidP="00B85B5E">
                            <w:pPr>
                              <w:rPr>
                                <w:rFonts w:ascii="Times New Roman" w:hAnsi="Times New Roman" w:cs="Times New Roman"/>
                                <w:sz w:val="26"/>
                                <w:szCs w:val="26"/>
                              </w:rPr>
                            </w:pPr>
                            <w:r>
                              <w:rPr>
                                <w:rFonts w:ascii="Times New Roman" w:hAnsi="Times New Roman" w:cs="Times New Roman"/>
                                <w:sz w:val="26"/>
                                <w:szCs w:val="26"/>
                              </w:rPr>
                              <w:t>Võ Huỳnh Trâ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005B51" id="Text Box 9" o:spid="_x0000_s1046" type="#_x0000_t202" style="position:absolute;margin-left:28.75pt;margin-top:414.75pt;width:144.65pt;height:1in;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" stroked="f">
                <v:textbox>
                  <w:txbxContent>
                    <w:p w14:paraId="022E2BD5" w14:textId="77777777" w:rsidR="00170D00" w:rsidRPr="00BC5E0A" w:rsidRDefault="00170D00"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77777777" w:rsidR="00170D00" w:rsidRPr="004232AC" w:rsidRDefault="00170D00" w:rsidP="00B85B5E">
                      <w:pPr>
                        <w:rPr>
                          <w:rFonts w:ascii="Times New Roman" w:hAnsi="Times New Roman" w:cs="Times New Roman"/>
                          <w:sz w:val="26"/>
                          <w:szCs w:val="26"/>
                        </w:rPr>
                      </w:pPr>
                      <w:r>
                        <w:rPr>
                          <w:rFonts w:ascii="Times New Roman" w:hAnsi="Times New Roman" w:cs="Times New Roman"/>
                          <w:sz w:val="26"/>
                          <w:szCs w:val="26"/>
                        </w:rPr>
                        <w:t>Võ Huỳnh Trâm</w:t>
                      </w:r>
                    </w:p>
                  </w:txbxContent>
                </v:textbox>
              </v:shape>
            </w:pict>
          </mc:Fallback>
        </mc:AlternateContent>
      </w:r>
      <w:r>
        <w:rPr>
          <w:noProof/>
        </w:rPr>
        <w:drawing>
          <wp:anchor distT="0" distB="0" distL="114300" distR="114300" simplePos="0" relativeHeight="251692032" behindDoc="1" locked="0" layoutInCell="1" allowOverlap="1" wp14:anchorId="0DE4D8E0" wp14:editId="0AFCB2B7">
            <wp:simplePos x="0" y="0"/>
            <wp:positionH relativeFrom="column">
              <wp:posOffset>1466850</wp:posOffset>
            </wp:positionH>
            <wp:positionV relativeFrom="paragraph">
              <wp:posOffset>2905125</wp:posOffset>
            </wp:positionV>
            <wp:extent cx="2679065" cy="323850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ndex.png"/>
                    <pic:cNvPicPr/>
                  </pic:nvPicPr>
                  <pic:blipFill>
                    <a:blip r:embed="rId18">
                      <a:extLst>
                        <a:ext uri="{28A0092B-C50C-407E-A947-70E740481C1C}">
                          <a14:useLocalDpi xmlns:a14="http://schemas.microsoft.com/office/drawing/2010/main" val="0"/>
                        </a:ext>
                      </a:extLst>
                    </a:blip>
                    <a:stretch>
                      <a:fillRect/>
                    </a:stretch>
                  </pic:blipFill>
                  <pic:spPr>
                    <a:xfrm>
                      <a:off x="0" y="0"/>
                      <a:ext cx="2679366" cy="3238864"/>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45720" distB="45720" distL="114300" distR="114300" simplePos="0" relativeHeight="251662336" behindDoc="0" locked="0" layoutInCell="1" allowOverlap="1" wp14:anchorId="06F02D6A" wp14:editId="51800584">
                <wp:simplePos x="0" y="0"/>
                <wp:positionH relativeFrom="margin">
                  <wp:align>center</wp:align>
                </wp:positionH>
                <wp:positionV relativeFrom="paragraph">
                  <wp:posOffset>2724150</wp:posOffset>
                </wp:positionV>
                <wp:extent cx="4067175" cy="1057275"/>
                <wp:effectExtent l="0" t="0" r="9525" b="952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7175" cy="1057275"/>
                        </a:xfrm>
                        <a:prstGeom prst="rect">
                          <a:avLst/>
                        </a:prstGeom>
                        <a:solidFill>
                          <a:srgbClr val="FFFFFF"/>
                        </a:solidFill>
                        <a:ln w="9525">
                          <a:noFill/>
                          <a:miter lim="800000"/>
                          <a:headEnd/>
                          <a:tailEnd/>
                        </a:ln>
                      </wps:spPr>
                      <wps:txbx>
                        <w:txbxContent>
                          <w:p w14:paraId="77BC6FEC" w14:textId="77777777" w:rsidR="00170D00" w:rsidRPr="00D011A2" w:rsidRDefault="00170D00"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77777777" w:rsidR="00170D00" w:rsidRPr="00D011A2" w:rsidRDefault="00170D00" w:rsidP="00B85B5E">
                            <w:pPr>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 xml:space="preserve">XÂY DỰNG WEBSITE </w:t>
                            </w:r>
                          </w:p>
                          <w:p w14:paraId="1CD28937" w14:textId="4CB621E2" w:rsidR="00170D00" w:rsidRPr="00D011A2" w:rsidRDefault="00170D00"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BAGBAG</w:t>
                            </w:r>
                          </w:p>
                          <w:p w14:paraId="53E6B615" w14:textId="77777777" w:rsidR="00170D00" w:rsidRPr="00D011A2" w:rsidRDefault="00170D00" w:rsidP="00B85B5E">
                            <w:pPr>
                              <w:rPr>
                                <w:rFonts w:ascii="Times New Roman" w:hAnsi="Times New Roman" w:cs="Times New Roman"/>
                                <w:sz w:val="26"/>
                                <w:szCs w:val="26"/>
                                <w:lang w:val="es-ES"/>
                              </w:rPr>
                            </w:pPr>
                          </w:p>
                          <w:p w14:paraId="54E418D2" w14:textId="77777777" w:rsidR="00170D00" w:rsidRDefault="00170D00" w:rsidP="00B85B5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F02D6A" id="Text Box 2" o:spid="_x0000_s1047" type="#_x0000_t202" style="position:absolute;margin-left:0;margin-top:214.5pt;width:320.25pt;height:83.25pt;z-index:2516623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" stroked="f">
                <v:textbox>
                  <w:txbxContent>
                    <w:p w14:paraId="77BC6FEC" w14:textId="77777777" w:rsidR="00170D00" w:rsidRPr="00D011A2" w:rsidRDefault="00170D00"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77777777" w:rsidR="00170D00" w:rsidRPr="00D011A2" w:rsidRDefault="00170D00" w:rsidP="00B85B5E">
                      <w:pPr>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 xml:space="preserve">XÂY DỰNG WEBSITE </w:t>
                      </w:r>
                    </w:p>
                    <w:p w14:paraId="1CD28937" w14:textId="4CB621E2" w:rsidR="00170D00" w:rsidRPr="00D011A2" w:rsidRDefault="00170D00"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BAGBAG</w:t>
                      </w:r>
                    </w:p>
                    <w:p w14:paraId="53E6B615" w14:textId="77777777" w:rsidR="00170D00" w:rsidRPr="00D011A2" w:rsidRDefault="00170D00" w:rsidP="00B85B5E">
                      <w:pPr>
                        <w:rPr>
                          <w:rFonts w:ascii="Times New Roman" w:hAnsi="Times New Roman" w:cs="Times New Roman"/>
                          <w:sz w:val="26"/>
                          <w:szCs w:val="26"/>
                          <w:lang w:val="es-ES"/>
                        </w:rPr>
                      </w:pPr>
                    </w:p>
                    <w:p w14:paraId="54E418D2" w14:textId="77777777" w:rsidR="00170D00" w:rsidRDefault="00170D00" w:rsidP="00B85B5E"/>
                  </w:txbxContent>
                </v:textbox>
                <w10:wrap type="square" anchorx="margin"/>
              </v:shape>
            </w:pict>
          </mc:Fallback>
        </mc:AlternateContent>
      </w:r>
      <w:r>
        <w:rPr>
          <w:noProof/>
        </w:rPr>
        <mc:AlternateContent>
          <mc:Choice Requires="wps">
            <w:drawing>
              <wp:anchor distT="45720" distB="45720" distL="114300" distR="114300" simplePos="0" relativeHeight="251661312" behindDoc="0" locked="0" layoutInCell="1" allowOverlap="1" wp14:anchorId="09D82737" wp14:editId="1B506BFF">
                <wp:simplePos x="0" y="0"/>
                <wp:positionH relativeFrom="margin">
                  <wp:align>center</wp:align>
                </wp:positionH>
                <wp:positionV relativeFrom="paragraph">
                  <wp:posOffset>1933575</wp:posOffset>
                </wp:positionV>
                <wp:extent cx="321945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450" cy="1404620"/>
                        </a:xfrm>
                        <a:prstGeom prst="rect">
                          <a:avLst/>
                        </a:prstGeom>
                        <a:solidFill>
                          <a:srgbClr val="FFFFFF"/>
                        </a:solidFill>
                        <a:ln w="9525">
                          <a:noFill/>
                          <a:miter lim="800000"/>
                          <a:headEnd/>
                          <a:tailEnd/>
                        </a:ln>
                      </wps:spPr>
                      <wps:txbx>
                        <w:txbxContent>
                          <w:p w14:paraId="4D991E49" w14:textId="77777777" w:rsidR="00170D00" w:rsidRPr="00D07D1D" w:rsidRDefault="00170D00" w:rsidP="00B85B5E">
                            <w:pPr>
                              <w:spacing w:line="288" w:lineRule="auto"/>
                              <w:jc w:val="center"/>
                              <w:rPr>
                                <w:rFonts w:ascii="Times New Roman" w:hAnsi="Times New Roman" w:cs="Times New Roman"/>
                                <w:b/>
                                <w:bCs/>
                                <w:sz w:val="28"/>
                                <w:szCs w:val="28"/>
                                <w:lang w:val="es-ES"/>
                              </w:rPr>
                            </w:pPr>
                            <w:r w:rsidRPr="00D07D1D">
                              <w:rPr>
                                <w:rFonts w:ascii="Times New Roman" w:hAnsi="Times New Roman" w:cs="Times New Roman"/>
                                <w:b/>
                                <w:sz w:val="28"/>
                                <w:szCs w:val="28"/>
                                <w:lang w:val="es-ES"/>
                              </w:rPr>
                              <w:t>TIỂU LUẬN TỐT NGHIỆP ĐẠI HỌC</w:t>
                            </w:r>
                          </w:p>
                          <w:p w14:paraId="062BA2E0" w14:textId="77777777" w:rsidR="00170D00" w:rsidRPr="00D07D1D" w:rsidRDefault="00170D00" w:rsidP="00B85B5E">
                            <w:pPr>
                              <w:jc w:val="center"/>
                              <w:rPr>
                                <w:sz w:val="28"/>
                                <w:szCs w:val="28"/>
                              </w:rPr>
                            </w:pPr>
                            <w:r w:rsidRPr="00D07D1D">
                              <w:rPr>
                                <w:rFonts w:ascii="Times New Roman" w:hAnsi="Times New Roman" w:cs="Times New Roman"/>
                                <w:b/>
                                <w:bCs/>
                                <w:sz w:val="28"/>
                                <w:szCs w:val="28"/>
                                <w:lang w:val="es-ES"/>
                              </w:rPr>
                              <w:t>NGÀNH KỸ THUẬT PHẦN MỀ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9D82737" id="_x0000_s1048" type="#_x0000_t202" style="position:absolute;margin-left:0;margin-top:152.25pt;width:253.5pt;height:110.6pt;z-index:25166131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" stroked="f">
                <v:textbox style="mso-fit-shape-to-text:t">
                  <w:txbxContent>
                    <w:p w14:paraId="4D991E49" w14:textId="77777777" w:rsidR="00170D00" w:rsidRPr="00D07D1D" w:rsidRDefault="00170D00" w:rsidP="00B85B5E">
                      <w:pPr>
                        <w:spacing w:line="288" w:lineRule="auto"/>
                        <w:jc w:val="center"/>
                        <w:rPr>
                          <w:rFonts w:ascii="Times New Roman" w:hAnsi="Times New Roman" w:cs="Times New Roman"/>
                          <w:b/>
                          <w:bCs/>
                          <w:sz w:val="28"/>
                          <w:szCs w:val="28"/>
                          <w:lang w:val="es-ES"/>
                        </w:rPr>
                      </w:pPr>
                      <w:r w:rsidRPr="00D07D1D">
                        <w:rPr>
                          <w:rFonts w:ascii="Times New Roman" w:hAnsi="Times New Roman" w:cs="Times New Roman"/>
                          <w:b/>
                          <w:sz w:val="28"/>
                          <w:szCs w:val="28"/>
                          <w:lang w:val="es-ES"/>
                        </w:rPr>
                        <w:t>TIỂU LUẬN TỐT NGHIỆP ĐẠI HỌC</w:t>
                      </w:r>
                    </w:p>
                    <w:p w14:paraId="062BA2E0" w14:textId="77777777" w:rsidR="00170D00" w:rsidRPr="00D07D1D" w:rsidRDefault="00170D00" w:rsidP="00B85B5E">
                      <w:pPr>
                        <w:jc w:val="center"/>
                        <w:rPr>
                          <w:sz w:val="28"/>
                          <w:szCs w:val="28"/>
                        </w:rPr>
                      </w:pPr>
                      <w:r w:rsidRPr="00D07D1D">
                        <w:rPr>
                          <w:rFonts w:ascii="Times New Roman" w:hAnsi="Times New Roman" w:cs="Times New Roman"/>
                          <w:b/>
                          <w:bCs/>
                          <w:sz w:val="28"/>
                          <w:szCs w:val="28"/>
                          <w:lang w:val="es-ES"/>
                        </w:rPr>
                        <w:t>NGÀNH KỸ THUẬT PHẦN MỀM</w:t>
                      </w:r>
                    </w:p>
                  </w:txbxContent>
                </v:textbox>
                <w10:wrap type="square" anchorx="margin"/>
              </v:shape>
            </w:pict>
          </mc:Fallback>
        </mc:AlternateContent>
      </w:r>
      <w:r w:rsidRPr="00D011A2">
        <w:rPr>
          <w:rFonts w:ascii="Times New Roman" w:hAnsi="Times New Roman" w:cs="Times New Roman"/>
          <w:noProof/>
          <w:sz w:val="26"/>
          <w:szCs w:val="26"/>
          <w:lang w:eastAsia="zh-CN"/>
        </w:rPr>
        <w:drawing>
          <wp:anchor distT="0" distB="0" distL="114300" distR="114300" simplePos="0" relativeHeight="251660288" behindDoc="0" locked="0" layoutInCell="1" allowOverlap="1" wp14:anchorId="6CF812CA" wp14:editId="69836B9D">
            <wp:simplePos x="0" y="0"/>
            <wp:positionH relativeFrom="margin">
              <wp:align>center</wp:align>
            </wp:positionH>
            <wp:positionV relativeFrom="paragraph">
              <wp:posOffset>381000</wp:posOffset>
            </wp:positionV>
            <wp:extent cx="1276350" cy="12763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_ctu.gif"/>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276350" cy="1276350"/>
                    </a:xfrm>
                    <a:prstGeom prst="rect">
                      <a:avLst/>
                    </a:prstGeom>
                  </pic:spPr>
                </pic:pic>
              </a:graphicData>
            </a:graphic>
            <wp14:sizeRelH relativeFrom="page">
              <wp14:pctWidth>0</wp14:pctWidth>
            </wp14:sizeRelH>
            <wp14:sizeRelV relativeFrom="page">
              <wp14:pctHeight>0</wp14:pctHeight>
            </wp14:sizeRelV>
          </wp:anchor>
        </w:drawing>
      </w:r>
      <w:r w:rsidR="00ED600E">
        <w:rPr>
          <w:noProof/>
        </w:rPr>
        <mc:AlternateContent>
          <mc:Choice Requires="wps">
            <w:drawing>
              <wp:anchor distT="45720" distB="45720" distL="114300" distR="114300" simplePos="0" relativeHeight="251665408" behindDoc="0" locked="0" layoutInCell="1" allowOverlap="1" wp14:anchorId="19CECA05" wp14:editId="547D6498">
                <wp:simplePos x="0" y="0"/>
                <wp:positionH relativeFrom="margin">
                  <wp:posOffset>1819275</wp:posOffset>
                </wp:positionH>
                <wp:positionV relativeFrom="paragraph">
                  <wp:posOffset>7648575</wp:posOffset>
                </wp:positionV>
                <wp:extent cx="2360930" cy="287020"/>
                <wp:effectExtent l="0" t="0" r="381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287020"/>
                        </a:xfrm>
                        <a:prstGeom prst="rect">
                          <a:avLst/>
                        </a:prstGeom>
                        <a:solidFill>
                          <a:srgbClr val="FFFFFF"/>
                        </a:solidFill>
                        <a:ln w="9525">
                          <a:noFill/>
                          <a:miter lim="800000"/>
                          <a:headEnd/>
                          <a:tailEnd/>
                        </a:ln>
                      </wps:spPr>
                      <wps:txbx>
                        <w:txbxContent>
                          <w:p w14:paraId="6802E9F5" w14:textId="77777777" w:rsidR="00170D00" w:rsidRPr="00D011A2" w:rsidRDefault="00170D00"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0</w:t>
                            </w:r>
                            <w:r w:rsidRPr="00D011A2">
                              <w:rPr>
                                <w:rFonts w:ascii="Times New Roman" w:hAnsi="Times New Roman" w:cs="Times New Roman"/>
                                <w:b/>
                                <w:i/>
                                <w:sz w:val="26"/>
                                <w:szCs w:val="26"/>
                                <w:lang w:val="nl-NL"/>
                              </w:rPr>
                              <w:t>/2018</w:t>
                            </w:r>
                          </w:p>
                          <w:p w14:paraId="52D63CCF" w14:textId="77777777" w:rsidR="00170D00" w:rsidRDefault="00170D00" w:rsidP="00B85B5E"/>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9CECA05" id="_x0000_s1049" type="#_x0000_t202" style="position:absolute;margin-left:143.25pt;margin-top:602.25pt;width:185.9pt;height:22.6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" stroked="f">
                <v:textbox>
                  <w:txbxContent>
                    <w:p w14:paraId="6802E9F5" w14:textId="77777777" w:rsidR="00170D00" w:rsidRPr="00D011A2" w:rsidRDefault="00170D00"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0</w:t>
                      </w:r>
                      <w:r w:rsidRPr="00D011A2">
                        <w:rPr>
                          <w:rFonts w:ascii="Times New Roman" w:hAnsi="Times New Roman" w:cs="Times New Roman"/>
                          <w:b/>
                          <w:i/>
                          <w:sz w:val="26"/>
                          <w:szCs w:val="26"/>
                          <w:lang w:val="nl-NL"/>
                        </w:rPr>
                        <w:t>/2018</w:t>
                      </w:r>
                    </w:p>
                    <w:p w14:paraId="52D63CCF" w14:textId="77777777" w:rsidR="00170D00" w:rsidRDefault="00170D00" w:rsidP="00B85B5E"/>
                  </w:txbxContent>
                </v:textbox>
                <w10:wrap type="square" anchorx="margin"/>
              </v:shape>
            </w:pict>
          </mc:Fallback>
        </mc:AlternateContent>
      </w:r>
      <w:r w:rsidR="00B85B5E">
        <w:br w:type="page"/>
      </w:r>
    </w:p>
    <w:p w14:paraId="11B55FC5" w14:textId="77777777" w:rsidR="00B77A15" w:rsidRPr="00D011A2" w:rsidRDefault="00B77A15" w:rsidP="00B77A15">
      <w:pPr>
        <w:pStyle w:val="Heading1"/>
        <w:rPr>
          <w:lang w:val="es-ES"/>
        </w:rPr>
      </w:pPr>
      <w:bookmarkStart w:id="0" w:name="_Toc514011833"/>
      <w:bookmarkStart w:id="1" w:name="_Toc529617300"/>
      <w:r w:rsidRPr="00D011A2">
        <w:rPr>
          <w:lang w:val="es-ES"/>
        </w:rPr>
        <w:lastRenderedPageBreak/>
        <w:t>LỜI CẢM ƠN</w:t>
      </w:r>
      <w:bookmarkEnd w:id="0"/>
      <w:bookmarkEnd w:id="1"/>
    </w:p>
    <w:p w14:paraId="7627CC4C" w14:textId="77777777" w:rsidR="00B77A15" w:rsidRPr="00D011A2" w:rsidRDefault="00B77A15" w:rsidP="00B77A15">
      <w:pPr>
        <w:rPr>
          <w:rFonts w:ascii="Times New Roman" w:hAnsi="Times New Roman" w:cs="Times New Roman"/>
          <w:sz w:val="26"/>
          <w:szCs w:val="26"/>
          <w:lang w:val="es-ES" w:eastAsia="zh-CN"/>
        </w:rPr>
      </w:pPr>
    </w:p>
    <w:p w14:paraId="6FD5879A"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Lời đầu tiên em xin cảm ơn gia đình và người thân đã tạo cho em mọi điều kiện thuận để em có thể vững bước trên con đường học tập và sự nghiệp sau này. Gia đình là niềm động lực và là nguồn cổ vũ tinh thần tuyệt vời cho em hoàn thành tốt quá trình học tập cũng như giúp vượt qua những khó khăn trong cuộc sống.</w:t>
      </w:r>
    </w:p>
    <w:p w14:paraId="6DC012DB"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xin chân thành đến ba mẹ, những người thân thương nhất của cuộc đời em đã động viên, tạo điều kiện để em được học tập, trao dồi kiến thức. Thêm vào đó, em xin cảm ơn các thầy, cô của trường Đại học Cần Thơ, đặc biệt là những thầy cô trong khoa Công nghệ thông tin và Truyền thông đã luôn tạo điều kiện cho em hoàn thành tốt quá trình học tập và làm việc tại trường. Cảm ơn thầy cô vì những kiến thức quý báu đã truyền dạy cho chúng em, giúp em có thể hoàn thiện bản thân, đặt nền móng cho những thành công trong sự nghiệp tương lai của chúng em.</w:t>
      </w:r>
    </w:p>
    <w:p w14:paraId="7CA05BC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cũng xin cảm ơn đến cô Võ Huỳnh Trâm, người đã hướng dẫn và chỉ bảo tận tình, cho em nhiều ý kiến quý báu và có những lời khuyên chân thành giúp em có thêm dũng khí đối diện với những khó khăn gặp phải trong quá trình thực hiện đề tài. Em xin chân thành cảm ơn cô.</w:t>
      </w:r>
    </w:p>
    <w:p w14:paraId="2EED1997" w14:textId="4713924E" w:rsidR="00B77A15" w:rsidRDefault="00B77A15" w:rsidP="00B77A15">
      <w:pPr>
        <w:spacing w:line="288" w:lineRule="auto"/>
        <w:ind w:firstLine="720"/>
        <w:jc w:val="both"/>
        <w:rPr>
          <w:rFonts w:ascii="Times New Roman" w:hAnsi="Times New Roman" w:cs="Times New Roman"/>
          <w:sz w:val="26"/>
          <w:szCs w:val="26"/>
          <w:lang w:val="es-ES"/>
        </w:rPr>
      </w:pPr>
      <w:r>
        <w:rPr>
          <w:rFonts w:ascii="Times New Roman" w:hAnsi="Times New Roman" w:cs="Times New Roman"/>
          <w:sz w:val="26"/>
          <w:szCs w:val="26"/>
          <w:lang w:val="es-ES"/>
        </w:rPr>
        <w:t>Bên cạnh đó</w:t>
      </w:r>
      <w:r w:rsidRPr="00D011A2">
        <w:rPr>
          <w:rFonts w:ascii="Times New Roman" w:hAnsi="Times New Roman" w:cs="Times New Roman"/>
          <w:sz w:val="26"/>
          <w:szCs w:val="26"/>
          <w:lang w:val="es-ES"/>
        </w:rPr>
        <w:t>, em cảm ơn những người bạn đã luôn sát cánh bên em, giúp em vượt qua những khó khăn trong quá trình học tập, cho em những lời khuyên hữu ích và chân thành, bên cạnh đó là những kinh nghiệm trong học tập để em có thể hoàn thành tốt đề tài.</w:t>
      </w:r>
    </w:p>
    <w:p w14:paraId="45C8468F" w14:textId="16ADBEC9" w:rsidR="00B77A15" w:rsidRPr="00B77A15" w:rsidRDefault="00B77A15" w:rsidP="00B77A15">
      <w:pPr>
        <w:spacing w:line="288" w:lineRule="auto"/>
        <w:ind w:firstLine="720"/>
        <w:jc w:val="both"/>
        <w:rPr>
          <w:rFonts w:ascii="Times New Roman" w:hAnsi="Times New Roman" w:cs="Times New Roman"/>
          <w:sz w:val="26"/>
          <w:szCs w:val="26"/>
          <w:lang w:val="es-ES"/>
        </w:rPr>
      </w:pPr>
      <w:r w:rsidRPr="00B77A15">
        <w:rPr>
          <w:rFonts w:ascii="Times New Roman" w:hAnsi="Times New Roman" w:cs="Times New Roman"/>
          <w:sz w:val="26"/>
          <w:szCs w:val="26"/>
          <w:lang w:val="es-ES"/>
        </w:rPr>
        <w:t>Mặc dù đã cố gắng rất nhiều để thực hiện đề tài, nhưng vẫn không thể tránh khỏi những thiếu sót m</w:t>
      </w:r>
      <w:r w:rsidR="000967F2">
        <w:rPr>
          <w:rFonts w:ascii="Times New Roman" w:hAnsi="Times New Roman" w:cs="Times New Roman"/>
          <w:sz w:val="26"/>
          <w:szCs w:val="26"/>
          <w:lang w:val="es-ES"/>
        </w:rPr>
        <w:t>à</w:t>
      </w:r>
      <w:r w:rsidRPr="00B77A15">
        <w:rPr>
          <w:rFonts w:ascii="Times New Roman" w:hAnsi="Times New Roman" w:cs="Times New Roman"/>
          <w:sz w:val="26"/>
          <w:szCs w:val="26"/>
          <w:lang w:val="es-ES"/>
        </w:rPr>
        <w:t xml:space="preserve"> em chưa hoàn thiện được. Rất mong sự góp ý của Thầy và các bạn.</w:t>
      </w:r>
    </w:p>
    <w:p w14:paraId="2F47A5E8" w14:textId="38DA39D8" w:rsidR="00B77A15" w:rsidRPr="00472DD2" w:rsidRDefault="00B77A15" w:rsidP="00B77A15">
      <w:pPr>
        <w:spacing w:after="0" w:line="288" w:lineRule="auto"/>
        <w:ind w:left="288" w:firstLine="288"/>
        <w:jc w:val="both"/>
        <w:rPr>
          <w:rFonts w:ascii="Times New Roman" w:hAnsi="Times New Roman"/>
          <w:sz w:val="26"/>
          <w:szCs w:val="26"/>
          <w:lang w:val="nl-NL"/>
        </w:rPr>
      </w:pPr>
      <w:r>
        <w:rPr>
          <w:rFonts w:ascii="Times New Roman" w:hAnsi="Times New Roman"/>
          <w:sz w:val="26"/>
          <w:szCs w:val="26"/>
          <w:lang w:val="nl-NL"/>
        </w:rPr>
        <w:t xml:space="preserve">Em </w:t>
      </w:r>
      <w:r w:rsidRPr="00472DD2">
        <w:rPr>
          <w:rFonts w:ascii="Times New Roman" w:hAnsi="Times New Roman"/>
          <w:sz w:val="26"/>
          <w:szCs w:val="26"/>
          <w:lang w:val="nl-NL"/>
        </w:rPr>
        <w:t xml:space="preserve"> xin chân thành cảm ơn!</w:t>
      </w:r>
    </w:p>
    <w:p w14:paraId="7BBE121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p>
    <w:p w14:paraId="58FB6FEC" w14:textId="77777777" w:rsidR="00B77A15" w:rsidRPr="00D011A2" w:rsidRDefault="00B77A15" w:rsidP="00B77A15">
      <w:pPr>
        <w:jc w:val="both"/>
        <w:rPr>
          <w:rFonts w:ascii="Times New Roman" w:hAnsi="Times New Roman" w:cs="Times New Roman"/>
          <w:sz w:val="26"/>
          <w:szCs w:val="26"/>
          <w:lang w:val="es-ES"/>
        </w:rPr>
      </w:pPr>
    </w:p>
    <w:p w14:paraId="4101A82C" w14:textId="2A9BB557" w:rsidR="00B77A15" w:rsidRPr="00B77A15" w:rsidRDefault="00B77A15" w:rsidP="00B77A15">
      <w:pPr>
        <w:tabs>
          <w:tab w:val="left" w:pos="6330"/>
        </w:tabs>
        <w:jc w:val="right"/>
        <w:rPr>
          <w:rFonts w:ascii="Times New Roman" w:hAnsi="Times New Roman" w:cs="Times New Roman"/>
          <w:i/>
          <w:sz w:val="26"/>
          <w:szCs w:val="26"/>
          <w:lang w:val="es-ES"/>
        </w:rPr>
      </w:pPr>
      <w:r w:rsidRPr="00B77A15">
        <w:rPr>
          <w:rFonts w:ascii="Times New Roman" w:hAnsi="Times New Roman" w:cs="Times New Roman"/>
          <w:i/>
          <w:sz w:val="26"/>
          <w:szCs w:val="26"/>
          <w:lang w:val="es-ES"/>
        </w:rPr>
        <w:t xml:space="preserve">Cần Thơ, ngày </w:t>
      </w:r>
      <w:r>
        <w:rPr>
          <w:rFonts w:ascii="Times New Roman" w:hAnsi="Times New Roman" w:cs="Times New Roman"/>
          <w:i/>
          <w:sz w:val="26"/>
          <w:szCs w:val="26"/>
          <w:lang w:val="es-ES"/>
        </w:rPr>
        <w:t>31</w:t>
      </w:r>
      <w:r w:rsidRPr="00B77A15">
        <w:rPr>
          <w:rFonts w:ascii="Times New Roman" w:hAnsi="Times New Roman" w:cs="Times New Roman"/>
          <w:i/>
          <w:sz w:val="26"/>
          <w:szCs w:val="26"/>
          <w:lang w:val="es-ES"/>
        </w:rPr>
        <w:t xml:space="preserve"> tháng </w:t>
      </w:r>
      <w:r>
        <w:rPr>
          <w:rFonts w:ascii="Times New Roman" w:hAnsi="Times New Roman" w:cs="Times New Roman"/>
          <w:i/>
          <w:sz w:val="26"/>
          <w:szCs w:val="26"/>
          <w:lang w:val="es-ES"/>
        </w:rPr>
        <w:t>10</w:t>
      </w:r>
      <w:r w:rsidRPr="00B77A15">
        <w:rPr>
          <w:rFonts w:ascii="Times New Roman" w:hAnsi="Times New Roman" w:cs="Times New Roman"/>
          <w:i/>
          <w:sz w:val="26"/>
          <w:szCs w:val="26"/>
          <w:lang w:val="es-ES"/>
        </w:rPr>
        <w:t xml:space="preserve"> năm 2018</w:t>
      </w:r>
    </w:p>
    <w:p w14:paraId="779D67FD" w14:textId="77777777" w:rsidR="00B77A15" w:rsidRPr="00D011A2" w:rsidRDefault="00B77A15" w:rsidP="00B77A15">
      <w:pPr>
        <w:tabs>
          <w:tab w:val="left" w:pos="6330"/>
          <w:tab w:val="left" w:pos="6810"/>
        </w:tabs>
        <w:rPr>
          <w:rFonts w:ascii="Times New Roman" w:hAnsi="Times New Roman" w:cs="Times New Roman"/>
          <w:sz w:val="26"/>
          <w:szCs w:val="26"/>
          <w:lang w:val="es-ES"/>
        </w:rPr>
      </w:pPr>
      <w:r w:rsidRPr="00D011A2">
        <w:rPr>
          <w:rFonts w:ascii="Times New Roman" w:hAnsi="Times New Roman" w:cs="Times New Roman"/>
          <w:sz w:val="26"/>
          <w:szCs w:val="26"/>
          <w:lang w:val="es-ES"/>
        </w:rPr>
        <w:tab/>
      </w:r>
      <w:r w:rsidRPr="00D011A2">
        <w:rPr>
          <w:rFonts w:ascii="Times New Roman" w:hAnsi="Times New Roman" w:cs="Times New Roman"/>
          <w:sz w:val="26"/>
          <w:szCs w:val="26"/>
          <w:lang w:val="es-ES"/>
        </w:rPr>
        <w:tab/>
      </w:r>
    </w:p>
    <w:p w14:paraId="6CAB441A" w14:textId="77777777" w:rsidR="00B77A15" w:rsidRPr="00D011A2" w:rsidRDefault="00B77A15" w:rsidP="00B77A15">
      <w:pPr>
        <w:tabs>
          <w:tab w:val="left" w:pos="6330"/>
          <w:tab w:val="left" w:pos="6810"/>
        </w:tabs>
        <w:rPr>
          <w:rFonts w:ascii="Times New Roman" w:hAnsi="Times New Roman" w:cs="Times New Roman"/>
          <w:sz w:val="26"/>
          <w:szCs w:val="26"/>
          <w:lang w:val="es-ES"/>
        </w:rPr>
      </w:pPr>
    </w:p>
    <w:p w14:paraId="0337A55D" w14:textId="77777777" w:rsidR="00856C77" w:rsidRDefault="005C4524" w:rsidP="005C4524">
      <w:pPr>
        <w:tabs>
          <w:tab w:val="left" w:pos="6570"/>
        </w:tabs>
        <w:ind w:firstLine="720"/>
        <w:rPr>
          <w:rFonts w:ascii="Times New Roman" w:hAnsi="Times New Roman" w:cs="Times New Roman"/>
          <w:sz w:val="26"/>
          <w:szCs w:val="26"/>
        </w:rPr>
        <w:sectPr w:rsidR="00856C77">
          <w:footerReference w:type="default" r:id="rId20"/>
          <w:pgSz w:w="12240" w:h="15840"/>
          <w:pgMar w:top="1440" w:right="1440" w:bottom="1440" w:left="1440" w:header="720" w:footer="720" w:gutter="0"/>
          <w:cols w:space="720"/>
          <w:docGrid w:linePitch="360"/>
        </w:sectPr>
      </w:pPr>
      <w:r>
        <w:rPr>
          <w:rFonts w:ascii="Times New Roman" w:hAnsi="Times New Roman" w:cs="Times New Roman"/>
          <w:sz w:val="26"/>
          <w:szCs w:val="26"/>
        </w:rPr>
        <w:tab/>
        <w:t>Đặng Tuấn Huy</w:t>
      </w:r>
    </w:p>
    <w:p w14:paraId="01608891" w14:textId="44333D07" w:rsidR="0073498A" w:rsidRPr="00856C77" w:rsidRDefault="00856C77" w:rsidP="00856C77">
      <w:pPr>
        <w:pStyle w:val="Heading1"/>
        <w:rPr>
          <w:lang w:val="es-ES"/>
        </w:rPr>
      </w:pPr>
      <w:bookmarkStart w:id="2" w:name="_Toc529617301"/>
      <w:r w:rsidRPr="00856C77">
        <w:rPr>
          <w:lang w:val="es-ES"/>
        </w:rPr>
        <w:lastRenderedPageBreak/>
        <w:t>ĐÁNH GIÁ CỦA GIÁO VIÊN HƯỚNG DẪN</w:t>
      </w:r>
      <w:bookmarkEnd w:id="2"/>
    </w:p>
    <w:p w14:paraId="67EF9D5F" w14:textId="504136C5" w:rsidR="0073498A" w:rsidRDefault="00856C77" w:rsidP="00856C77">
      <w:pPr>
        <w:tabs>
          <w:tab w:val="left" w:leader="dot" w:pos="909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sidR="0073498A">
        <w:rPr>
          <w:rFonts w:ascii="Times New Roman" w:hAnsi="Times New Roman" w:cs="Times New Roman"/>
          <w:sz w:val="26"/>
          <w:szCs w:val="26"/>
        </w:rPr>
        <w:br w:type="page"/>
      </w:r>
    </w:p>
    <w:sdt>
      <w:sdtPr>
        <w:rPr>
          <w:rFonts w:ascii="Times New Roman" w:hAnsi="Times New Roman" w:cs="Times New Roman"/>
          <w:sz w:val="26"/>
          <w:szCs w:val="26"/>
        </w:rPr>
        <w:id w:val="-1782412351"/>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14:paraId="00BC9055" w14:textId="5F7040C3" w:rsidR="00E44A2A" w:rsidRPr="00255AF4" w:rsidRDefault="00E57D49" w:rsidP="00E57D49">
          <w:pPr>
            <w:pStyle w:val="TOCHeading"/>
            <w:jc w:val="center"/>
            <w:rPr>
              <w:rFonts w:ascii="Times New Roman" w:hAnsi="Times New Roman" w:cs="Times New Roman"/>
              <w:color w:val="auto"/>
              <w:sz w:val="26"/>
              <w:szCs w:val="26"/>
            </w:rPr>
          </w:pPr>
          <w:r w:rsidRPr="00255AF4">
            <w:rPr>
              <w:rFonts w:ascii="Times New Roman" w:hAnsi="Times New Roman" w:cs="Times New Roman"/>
              <w:color w:val="auto"/>
              <w:sz w:val="26"/>
              <w:szCs w:val="26"/>
            </w:rPr>
            <w:t>M</w:t>
          </w:r>
          <w:bookmarkStart w:id="3" w:name="_GoBack"/>
          <w:bookmarkEnd w:id="3"/>
          <w:r w:rsidRPr="00255AF4">
            <w:rPr>
              <w:rFonts w:ascii="Times New Roman" w:hAnsi="Times New Roman" w:cs="Times New Roman"/>
              <w:color w:val="auto"/>
              <w:sz w:val="26"/>
              <w:szCs w:val="26"/>
            </w:rPr>
            <w:t>ục Lục</w:t>
          </w:r>
        </w:p>
        <w:p w14:paraId="6A34C3AF" w14:textId="4EED3BF9" w:rsidR="00E44A2A" w:rsidRPr="00255AF4" w:rsidRDefault="00E44A2A">
          <w:pPr>
            <w:pStyle w:val="TOC1"/>
            <w:tabs>
              <w:tab w:val="right" w:leader="dot" w:pos="9350"/>
            </w:tabs>
            <w:rPr>
              <w:rFonts w:ascii="Times New Roman" w:eastAsiaTheme="minorEastAsia" w:hAnsi="Times New Roman" w:cs="Times New Roman"/>
              <w:noProof/>
              <w:sz w:val="26"/>
              <w:szCs w:val="26"/>
            </w:rPr>
          </w:pPr>
          <w:r w:rsidRPr="00255AF4">
            <w:rPr>
              <w:rFonts w:ascii="Times New Roman" w:hAnsi="Times New Roman" w:cs="Times New Roman"/>
              <w:bCs/>
              <w:noProof/>
              <w:sz w:val="26"/>
              <w:szCs w:val="26"/>
            </w:rPr>
            <w:fldChar w:fldCharType="begin"/>
          </w:r>
          <w:r w:rsidRPr="00255AF4">
            <w:rPr>
              <w:rFonts w:ascii="Times New Roman" w:hAnsi="Times New Roman" w:cs="Times New Roman"/>
              <w:bCs/>
              <w:noProof/>
              <w:sz w:val="26"/>
              <w:szCs w:val="26"/>
            </w:rPr>
            <w:instrText xml:space="preserve"> TOC \o "1-3" \h \z \u </w:instrText>
          </w:r>
          <w:r w:rsidRPr="00255AF4">
            <w:rPr>
              <w:rFonts w:ascii="Times New Roman" w:hAnsi="Times New Roman" w:cs="Times New Roman"/>
              <w:bCs/>
              <w:noProof/>
              <w:sz w:val="26"/>
              <w:szCs w:val="26"/>
            </w:rPr>
            <w:fldChar w:fldCharType="separate"/>
          </w:r>
          <w:hyperlink w:anchor="_Toc529617300" w:history="1">
            <w:r w:rsidRPr="00255AF4">
              <w:rPr>
                <w:rStyle w:val="Hyperlink"/>
                <w:rFonts w:ascii="Times New Roman" w:hAnsi="Times New Roman" w:cs="Times New Roman"/>
                <w:noProof/>
                <w:sz w:val="26"/>
                <w:szCs w:val="26"/>
                <w:lang w:val="es-ES"/>
              </w:rPr>
              <w:t>LỜI CẢM ƠN</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0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w:t>
            </w:r>
            <w:r w:rsidRPr="00255AF4">
              <w:rPr>
                <w:rFonts w:ascii="Times New Roman" w:hAnsi="Times New Roman" w:cs="Times New Roman"/>
                <w:noProof/>
                <w:webHidden/>
                <w:sz w:val="26"/>
                <w:szCs w:val="26"/>
              </w:rPr>
              <w:fldChar w:fldCharType="end"/>
            </w:r>
          </w:hyperlink>
        </w:p>
        <w:p w14:paraId="054411E8" w14:textId="0FB911C9" w:rsidR="00E44A2A" w:rsidRPr="00255AF4" w:rsidRDefault="00E44A2A">
          <w:pPr>
            <w:pStyle w:val="TOC1"/>
            <w:tabs>
              <w:tab w:val="right" w:leader="dot" w:pos="9350"/>
            </w:tabs>
            <w:rPr>
              <w:rFonts w:ascii="Times New Roman" w:eastAsiaTheme="minorEastAsia" w:hAnsi="Times New Roman" w:cs="Times New Roman"/>
              <w:noProof/>
              <w:sz w:val="26"/>
              <w:szCs w:val="26"/>
            </w:rPr>
          </w:pPr>
          <w:hyperlink w:anchor="_Toc529617301" w:history="1">
            <w:r w:rsidRPr="00255AF4">
              <w:rPr>
                <w:rStyle w:val="Hyperlink"/>
                <w:rFonts w:ascii="Times New Roman" w:hAnsi="Times New Roman" w:cs="Times New Roman"/>
                <w:noProof/>
                <w:sz w:val="26"/>
                <w:szCs w:val="26"/>
                <w:lang w:val="es-ES"/>
              </w:rPr>
              <w:t>ĐÁNH GIÁ CỦA GIÁO VIÊN HƯỚNG DẪN</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1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3</w:t>
            </w:r>
            <w:r w:rsidRPr="00255AF4">
              <w:rPr>
                <w:rFonts w:ascii="Times New Roman" w:hAnsi="Times New Roman" w:cs="Times New Roman"/>
                <w:noProof/>
                <w:webHidden/>
                <w:sz w:val="26"/>
                <w:szCs w:val="26"/>
              </w:rPr>
              <w:fldChar w:fldCharType="end"/>
            </w:r>
          </w:hyperlink>
        </w:p>
        <w:p w14:paraId="1F6F9207" w14:textId="7EF76E52" w:rsidR="00E44A2A" w:rsidRPr="00255AF4" w:rsidRDefault="00E44A2A">
          <w:pPr>
            <w:pStyle w:val="TOC1"/>
            <w:tabs>
              <w:tab w:val="right" w:leader="dot" w:pos="9350"/>
            </w:tabs>
            <w:rPr>
              <w:rFonts w:ascii="Times New Roman" w:eastAsiaTheme="minorEastAsia" w:hAnsi="Times New Roman" w:cs="Times New Roman"/>
              <w:noProof/>
              <w:sz w:val="26"/>
              <w:szCs w:val="26"/>
            </w:rPr>
          </w:pPr>
          <w:hyperlink w:anchor="_Toc529617302" w:history="1">
            <w:r w:rsidRPr="00255AF4">
              <w:rPr>
                <w:rStyle w:val="Hyperlink"/>
                <w:rFonts w:ascii="Times New Roman" w:hAnsi="Times New Roman" w:cs="Times New Roman"/>
                <w:noProof/>
                <w:sz w:val="26"/>
                <w:szCs w:val="26"/>
              </w:rPr>
              <w:t>TÓM TẮT</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2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w:t>
            </w:r>
            <w:r w:rsidRPr="00255AF4">
              <w:rPr>
                <w:rFonts w:ascii="Times New Roman" w:hAnsi="Times New Roman" w:cs="Times New Roman"/>
                <w:noProof/>
                <w:webHidden/>
                <w:sz w:val="26"/>
                <w:szCs w:val="26"/>
              </w:rPr>
              <w:fldChar w:fldCharType="end"/>
            </w:r>
          </w:hyperlink>
        </w:p>
        <w:p w14:paraId="1641D87C" w14:textId="227487DE" w:rsidR="00E44A2A" w:rsidRPr="00255AF4" w:rsidRDefault="00E44A2A">
          <w:pPr>
            <w:pStyle w:val="TOC1"/>
            <w:tabs>
              <w:tab w:val="right" w:leader="dot" w:pos="9350"/>
            </w:tabs>
            <w:rPr>
              <w:rFonts w:ascii="Times New Roman" w:eastAsiaTheme="minorEastAsia" w:hAnsi="Times New Roman" w:cs="Times New Roman"/>
              <w:noProof/>
              <w:sz w:val="26"/>
              <w:szCs w:val="26"/>
            </w:rPr>
          </w:pPr>
          <w:hyperlink w:anchor="_Toc529617303" w:history="1">
            <w:r w:rsidRPr="00255AF4">
              <w:rPr>
                <w:rStyle w:val="Hyperlink"/>
                <w:rFonts w:ascii="Times New Roman" w:hAnsi="Times New Roman" w:cs="Times New Roman"/>
                <w:noProof/>
                <w:sz w:val="26"/>
                <w:szCs w:val="26"/>
              </w:rPr>
              <w:t>PHẦN GIỚI THIỆU</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3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w:t>
            </w:r>
            <w:r w:rsidRPr="00255AF4">
              <w:rPr>
                <w:rFonts w:ascii="Times New Roman" w:hAnsi="Times New Roman" w:cs="Times New Roman"/>
                <w:noProof/>
                <w:webHidden/>
                <w:sz w:val="26"/>
                <w:szCs w:val="26"/>
              </w:rPr>
              <w:fldChar w:fldCharType="end"/>
            </w:r>
          </w:hyperlink>
        </w:p>
        <w:p w14:paraId="771ABA86" w14:textId="1ED150DD" w:rsidR="00E44A2A" w:rsidRPr="00255AF4" w:rsidRDefault="00E44A2A">
          <w:pPr>
            <w:pStyle w:val="TOC1"/>
            <w:tabs>
              <w:tab w:val="right" w:leader="dot" w:pos="9350"/>
            </w:tabs>
            <w:rPr>
              <w:rFonts w:ascii="Times New Roman" w:eastAsiaTheme="minorEastAsia" w:hAnsi="Times New Roman" w:cs="Times New Roman"/>
              <w:noProof/>
              <w:sz w:val="26"/>
              <w:szCs w:val="26"/>
            </w:rPr>
          </w:pPr>
          <w:hyperlink w:anchor="_Toc529617304" w:history="1">
            <w:r w:rsidRPr="00255AF4">
              <w:rPr>
                <w:rStyle w:val="Hyperlink"/>
                <w:rFonts w:ascii="Times New Roman" w:hAnsi="Times New Roman" w:cs="Times New Roman"/>
                <w:noProof/>
                <w:sz w:val="26"/>
                <w:szCs w:val="26"/>
              </w:rPr>
              <w:t>PHẦN NỘI DUNG</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4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2</w:t>
            </w:r>
            <w:r w:rsidRPr="00255AF4">
              <w:rPr>
                <w:rFonts w:ascii="Times New Roman" w:hAnsi="Times New Roman" w:cs="Times New Roman"/>
                <w:noProof/>
                <w:webHidden/>
                <w:sz w:val="26"/>
                <w:szCs w:val="26"/>
              </w:rPr>
              <w:fldChar w:fldCharType="end"/>
            </w:r>
          </w:hyperlink>
        </w:p>
        <w:p w14:paraId="5772B0B2" w14:textId="356D22C9" w:rsidR="00E44A2A" w:rsidRPr="00255AF4" w:rsidRDefault="00E44A2A">
          <w:pPr>
            <w:pStyle w:val="TOC2"/>
            <w:tabs>
              <w:tab w:val="right" w:leader="dot" w:pos="9350"/>
            </w:tabs>
            <w:rPr>
              <w:rFonts w:ascii="Times New Roman" w:eastAsiaTheme="minorEastAsia" w:hAnsi="Times New Roman" w:cs="Times New Roman"/>
              <w:noProof/>
              <w:sz w:val="26"/>
              <w:szCs w:val="26"/>
            </w:rPr>
          </w:pPr>
          <w:hyperlink w:anchor="_Toc529617305" w:history="1">
            <w:r w:rsidRPr="00255AF4">
              <w:rPr>
                <w:rStyle w:val="Hyperlink"/>
                <w:rFonts w:ascii="Times New Roman" w:hAnsi="Times New Roman" w:cs="Times New Roman"/>
                <w:noProof/>
                <w:sz w:val="26"/>
                <w:szCs w:val="26"/>
              </w:rPr>
              <w:t>Chương 1: MÔ TẢ BÀI TOÁN</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5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2</w:t>
            </w:r>
            <w:r w:rsidRPr="00255AF4">
              <w:rPr>
                <w:rFonts w:ascii="Times New Roman" w:hAnsi="Times New Roman" w:cs="Times New Roman"/>
                <w:noProof/>
                <w:webHidden/>
                <w:sz w:val="26"/>
                <w:szCs w:val="26"/>
              </w:rPr>
              <w:fldChar w:fldCharType="end"/>
            </w:r>
          </w:hyperlink>
        </w:p>
        <w:p w14:paraId="65F18CFB" w14:textId="3A66F5FF"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06" w:history="1">
            <w:r w:rsidRPr="00255AF4">
              <w:rPr>
                <w:rStyle w:val="Hyperlink"/>
                <w:rFonts w:ascii="Times New Roman" w:hAnsi="Times New Roman" w:cs="Times New Roman"/>
                <w:noProof/>
                <w:sz w:val="26"/>
                <w:szCs w:val="26"/>
              </w:rPr>
              <w:t>1.1</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Mô tả chi tiết bài toán</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6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2</w:t>
            </w:r>
            <w:r w:rsidRPr="00255AF4">
              <w:rPr>
                <w:rFonts w:ascii="Times New Roman" w:hAnsi="Times New Roman" w:cs="Times New Roman"/>
                <w:noProof/>
                <w:webHidden/>
                <w:sz w:val="26"/>
                <w:szCs w:val="26"/>
              </w:rPr>
              <w:fldChar w:fldCharType="end"/>
            </w:r>
          </w:hyperlink>
        </w:p>
        <w:p w14:paraId="7EBA5DBC" w14:textId="373F63F6"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07" w:history="1">
            <w:r w:rsidRPr="00255AF4">
              <w:rPr>
                <w:rStyle w:val="Hyperlink"/>
                <w:rFonts w:ascii="Times New Roman" w:hAnsi="Times New Roman" w:cs="Times New Roman"/>
                <w:noProof/>
                <w:sz w:val="26"/>
                <w:szCs w:val="26"/>
              </w:rPr>
              <w:t>1.2</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Các chức năng của sản phẩm</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7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3</w:t>
            </w:r>
            <w:r w:rsidRPr="00255AF4">
              <w:rPr>
                <w:rFonts w:ascii="Times New Roman" w:hAnsi="Times New Roman" w:cs="Times New Roman"/>
                <w:noProof/>
                <w:webHidden/>
                <w:sz w:val="26"/>
                <w:szCs w:val="26"/>
              </w:rPr>
              <w:fldChar w:fldCharType="end"/>
            </w:r>
          </w:hyperlink>
        </w:p>
        <w:p w14:paraId="4EAAEC5B" w14:textId="6774B590"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08" w:history="1">
            <w:r w:rsidRPr="00255AF4">
              <w:rPr>
                <w:rStyle w:val="Hyperlink"/>
                <w:rFonts w:ascii="Times New Roman" w:hAnsi="Times New Roman" w:cs="Times New Roman"/>
                <w:noProof/>
                <w:sz w:val="26"/>
                <w:szCs w:val="26"/>
              </w:rPr>
              <w:t>1.3</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Sơ đồ các trường hợp sử dụng</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8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1</w:t>
            </w:r>
            <w:r w:rsidRPr="00255AF4">
              <w:rPr>
                <w:rFonts w:ascii="Times New Roman" w:hAnsi="Times New Roman" w:cs="Times New Roman"/>
                <w:noProof/>
                <w:webHidden/>
                <w:sz w:val="26"/>
                <w:szCs w:val="26"/>
              </w:rPr>
              <w:fldChar w:fldCharType="end"/>
            </w:r>
          </w:hyperlink>
        </w:p>
        <w:p w14:paraId="0E3A5107" w14:textId="034B2FE9"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09" w:history="1">
            <w:r w:rsidRPr="00255AF4">
              <w:rPr>
                <w:rStyle w:val="Hyperlink"/>
                <w:rFonts w:ascii="Times New Roman" w:hAnsi="Times New Roman" w:cs="Times New Roman"/>
                <w:noProof/>
                <w:sz w:val="26"/>
                <w:szCs w:val="26"/>
              </w:rPr>
              <w:t>1.4</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Đặc điểm người sử dụng</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9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6</w:t>
            </w:r>
            <w:r w:rsidRPr="00255AF4">
              <w:rPr>
                <w:rFonts w:ascii="Times New Roman" w:hAnsi="Times New Roman" w:cs="Times New Roman"/>
                <w:noProof/>
                <w:webHidden/>
                <w:sz w:val="26"/>
                <w:szCs w:val="26"/>
              </w:rPr>
              <w:fldChar w:fldCharType="end"/>
            </w:r>
          </w:hyperlink>
        </w:p>
        <w:p w14:paraId="6E433795" w14:textId="36F6F3A4"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10" w:history="1">
            <w:r w:rsidRPr="00255AF4">
              <w:rPr>
                <w:rStyle w:val="Hyperlink"/>
                <w:rFonts w:ascii="Times New Roman" w:hAnsi="Times New Roman" w:cs="Times New Roman"/>
                <w:noProof/>
                <w:sz w:val="26"/>
                <w:szCs w:val="26"/>
              </w:rPr>
              <w:t>1.5</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Môi trường vận hành</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10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Pr="00255AF4">
              <w:rPr>
                <w:rFonts w:ascii="Times New Roman" w:hAnsi="Times New Roman" w:cs="Times New Roman"/>
                <w:noProof/>
                <w:webHidden/>
                <w:sz w:val="26"/>
                <w:szCs w:val="26"/>
              </w:rPr>
              <w:fldChar w:fldCharType="end"/>
            </w:r>
          </w:hyperlink>
        </w:p>
        <w:p w14:paraId="23B83841" w14:textId="4C7FBAEC"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11" w:history="1">
            <w:r w:rsidRPr="00255AF4">
              <w:rPr>
                <w:rStyle w:val="Hyperlink"/>
                <w:rFonts w:ascii="Times New Roman" w:hAnsi="Times New Roman" w:cs="Times New Roman"/>
                <w:noProof/>
                <w:sz w:val="26"/>
                <w:szCs w:val="26"/>
              </w:rPr>
              <w:t>1.6</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Các ràng buộc thực thi</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11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Pr="00255AF4">
              <w:rPr>
                <w:rFonts w:ascii="Times New Roman" w:hAnsi="Times New Roman" w:cs="Times New Roman"/>
                <w:noProof/>
                <w:webHidden/>
                <w:sz w:val="26"/>
                <w:szCs w:val="26"/>
              </w:rPr>
              <w:fldChar w:fldCharType="end"/>
            </w:r>
          </w:hyperlink>
        </w:p>
        <w:p w14:paraId="6D52E975" w14:textId="464F1F5E"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12" w:history="1">
            <w:r w:rsidRPr="00255AF4">
              <w:rPr>
                <w:rStyle w:val="Hyperlink"/>
                <w:rFonts w:ascii="Times New Roman" w:hAnsi="Times New Roman" w:cs="Times New Roman"/>
                <w:noProof/>
                <w:sz w:val="26"/>
                <w:szCs w:val="26"/>
              </w:rPr>
              <w:t>1.7</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Các giả định và phụ thuộc</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12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Pr="00255AF4">
              <w:rPr>
                <w:rFonts w:ascii="Times New Roman" w:hAnsi="Times New Roman" w:cs="Times New Roman"/>
                <w:noProof/>
                <w:webHidden/>
                <w:sz w:val="26"/>
                <w:szCs w:val="26"/>
              </w:rPr>
              <w:fldChar w:fldCharType="end"/>
            </w:r>
          </w:hyperlink>
        </w:p>
        <w:p w14:paraId="20D31129" w14:textId="32D3E172" w:rsidR="00E44A2A" w:rsidRPr="00255AF4" w:rsidRDefault="00E44A2A">
          <w:pPr>
            <w:pStyle w:val="TOC3"/>
            <w:tabs>
              <w:tab w:val="right" w:leader="dot" w:pos="9350"/>
            </w:tabs>
            <w:rPr>
              <w:rFonts w:ascii="Times New Roman" w:eastAsiaTheme="minorEastAsia" w:hAnsi="Times New Roman" w:cs="Times New Roman"/>
              <w:noProof/>
              <w:sz w:val="26"/>
              <w:szCs w:val="26"/>
            </w:rPr>
          </w:pPr>
          <w:hyperlink w:anchor="_Toc529617313" w:history="1">
            <w:r w:rsidRPr="00255AF4">
              <w:rPr>
                <w:rStyle w:val="Hyperlink"/>
                <w:rFonts w:ascii="Times New Roman" w:hAnsi="Times New Roman" w:cs="Times New Roman"/>
                <w:noProof/>
                <w:sz w:val="26"/>
                <w:szCs w:val="26"/>
              </w:rPr>
              <w:t>1.8 Các yêu cầu giao tiếp bên ngoài</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13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Pr="00255AF4">
              <w:rPr>
                <w:rFonts w:ascii="Times New Roman" w:hAnsi="Times New Roman" w:cs="Times New Roman"/>
                <w:noProof/>
                <w:webHidden/>
                <w:sz w:val="26"/>
                <w:szCs w:val="26"/>
              </w:rPr>
              <w:fldChar w:fldCharType="end"/>
            </w:r>
          </w:hyperlink>
        </w:p>
        <w:p w14:paraId="5C461BD9" w14:textId="1853E908"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14" w:history="1">
            <w:r w:rsidRPr="00255AF4">
              <w:rPr>
                <w:rStyle w:val="Hyperlink"/>
                <w:rFonts w:ascii="Times New Roman" w:hAnsi="Times New Roman" w:cs="Times New Roman"/>
                <w:noProof/>
                <w:sz w:val="26"/>
                <w:szCs w:val="26"/>
              </w:rPr>
              <w:t>1.9</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Các chức năng của hệ thống</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14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Pr="00255AF4">
              <w:rPr>
                <w:rFonts w:ascii="Times New Roman" w:hAnsi="Times New Roman" w:cs="Times New Roman"/>
                <w:noProof/>
                <w:webHidden/>
                <w:sz w:val="26"/>
                <w:szCs w:val="26"/>
              </w:rPr>
              <w:fldChar w:fldCharType="end"/>
            </w:r>
          </w:hyperlink>
        </w:p>
        <w:p w14:paraId="08A73864" w14:textId="6732523B"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15" w:history="1">
            <w:r w:rsidRPr="00255AF4">
              <w:rPr>
                <w:rStyle w:val="Hyperlink"/>
                <w:rFonts w:ascii="Times New Roman" w:hAnsi="Times New Roman" w:cs="Times New Roman"/>
                <w:noProof/>
                <w:sz w:val="26"/>
                <w:szCs w:val="26"/>
              </w:rPr>
              <w:t>1.10</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Yêu cầu phi chức năng</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15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49</w:t>
            </w:r>
            <w:r w:rsidRPr="00255AF4">
              <w:rPr>
                <w:rFonts w:ascii="Times New Roman" w:hAnsi="Times New Roman" w:cs="Times New Roman"/>
                <w:noProof/>
                <w:webHidden/>
                <w:sz w:val="26"/>
                <w:szCs w:val="26"/>
              </w:rPr>
              <w:fldChar w:fldCharType="end"/>
            </w:r>
          </w:hyperlink>
        </w:p>
        <w:p w14:paraId="122AFEAA" w14:textId="09950CB4" w:rsidR="00E44A2A" w:rsidRPr="00255AF4" w:rsidRDefault="00E44A2A">
          <w:pPr>
            <w:pStyle w:val="TOC2"/>
            <w:tabs>
              <w:tab w:val="right" w:leader="dot" w:pos="9350"/>
            </w:tabs>
            <w:rPr>
              <w:rFonts w:ascii="Times New Roman" w:eastAsiaTheme="minorEastAsia" w:hAnsi="Times New Roman" w:cs="Times New Roman"/>
              <w:noProof/>
              <w:sz w:val="26"/>
              <w:szCs w:val="26"/>
            </w:rPr>
          </w:pPr>
          <w:hyperlink w:anchor="_Toc529617316" w:history="1">
            <w:r w:rsidRPr="00255AF4">
              <w:rPr>
                <w:rStyle w:val="Hyperlink"/>
                <w:rFonts w:ascii="Times New Roman" w:hAnsi="Times New Roman" w:cs="Times New Roman"/>
                <w:noProof/>
                <w:sz w:val="26"/>
                <w:szCs w:val="26"/>
              </w:rPr>
              <w:t>Chương 2: THIẾT KẾ VÀ CÀI ĐẶT GIẢI PHÁP</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16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1</w:t>
            </w:r>
            <w:r w:rsidRPr="00255AF4">
              <w:rPr>
                <w:rFonts w:ascii="Times New Roman" w:hAnsi="Times New Roman" w:cs="Times New Roman"/>
                <w:noProof/>
                <w:webHidden/>
                <w:sz w:val="26"/>
                <w:szCs w:val="26"/>
              </w:rPr>
              <w:fldChar w:fldCharType="end"/>
            </w:r>
          </w:hyperlink>
        </w:p>
        <w:p w14:paraId="16788B4A" w14:textId="5FBD016C"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17" w:history="1">
            <w:r w:rsidRPr="00255AF4">
              <w:rPr>
                <w:rStyle w:val="Hyperlink"/>
                <w:rFonts w:ascii="Times New Roman" w:hAnsi="Times New Roman" w:cs="Times New Roman"/>
                <w:noProof/>
                <w:sz w:val="26"/>
                <w:szCs w:val="26"/>
              </w:rPr>
              <w:t>2.1</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Tổng quan về hệ thống</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17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1</w:t>
            </w:r>
            <w:r w:rsidRPr="00255AF4">
              <w:rPr>
                <w:rFonts w:ascii="Times New Roman" w:hAnsi="Times New Roman" w:cs="Times New Roman"/>
                <w:noProof/>
                <w:webHidden/>
                <w:sz w:val="26"/>
                <w:szCs w:val="26"/>
              </w:rPr>
              <w:fldChar w:fldCharType="end"/>
            </w:r>
          </w:hyperlink>
        </w:p>
        <w:p w14:paraId="29844CF5" w14:textId="3B565312"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18" w:history="1">
            <w:r w:rsidRPr="00255AF4">
              <w:rPr>
                <w:rStyle w:val="Hyperlink"/>
                <w:rFonts w:ascii="Times New Roman" w:hAnsi="Times New Roman" w:cs="Times New Roman"/>
                <w:noProof/>
                <w:sz w:val="26"/>
                <w:szCs w:val="26"/>
              </w:rPr>
              <w:t>2.1</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Kiến trúc hệ thống</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18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1</w:t>
            </w:r>
            <w:r w:rsidRPr="00255AF4">
              <w:rPr>
                <w:rFonts w:ascii="Times New Roman" w:hAnsi="Times New Roman" w:cs="Times New Roman"/>
                <w:noProof/>
                <w:webHidden/>
                <w:sz w:val="26"/>
                <w:szCs w:val="26"/>
              </w:rPr>
              <w:fldChar w:fldCharType="end"/>
            </w:r>
          </w:hyperlink>
        </w:p>
        <w:p w14:paraId="538919E3" w14:textId="7CA5ECC5"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19" w:history="1">
            <w:r w:rsidRPr="00255AF4">
              <w:rPr>
                <w:rStyle w:val="Hyperlink"/>
                <w:rFonts w:ascii="Times New Roman" w:hAnsi="Times New Roman" w:cs="Times New Roman"/>
                <w:noProof/>
                <w:sz w:val="26"/>
                <w:szCs w:val="26"/>
              </w:rPr>
              <w:t>2.3</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Cơ sở thiết kế</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19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3</w:t>
            </w:r>
            <w:r w:rsidRPr="00255AF4">
              <w:rPr>
                <w:rFonts w:ascii="Times New Roman" w:hAnsi="Times New Roman" w:cs="Times New Roman"/>
                <w:noProof/>
                <w:webHidden/>
                <w:sz w:val="26"/>
                <w:szCs w:val="26"/>
              </w:rPr>
              <w:fldChar w:fldCharType="end"/>
            </w:r>
          </w:hyperlink>
        </w:p>
        <w:p w14:paraId="4DB2ECDC" w14:textId="3AF3F347"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20" w:history="1">
            <w:r w:rsidRPr="00255AF4">
              <w:rPr>
                <w:rStyle w:val="Hyperlink"/>
                <w:rFonts w:ascii="Times New Roman" w:hAnsi="Times New Roman" w:cs="Times New Roman"/>
                <w:noProof/>
                <w:sz w:val="26"/>
                <w:szCs w:val="26"/>
              </w:rPr>
              <w:t>2.4</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Thiết Kế dữ liệu</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20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5</w:t>
            </w:r>
            <w:r w:rsidRPr="00255AF4">
              <w:rPr>
                <w:rFonts w:ascii="Times New Roman" w:hAnsi="Times New Roman" w:cs="Times New Roman"/>
                <w:noProof/>
                <w:webHidden/>
                <w:sz w:val="26"/>
                <w:szCs w:val="26"/>
              </w:rPr>
              <w:fldChar w:fldCharType="end"/>
            </w:r>
          </w:hyperlink>
        </w:p>
        <w:p w14:paraId="64359421" w14:textId="21F557F6"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21" w:history="1">
            <w:r w:rsidRPr="00255AF4">
              <w:rPr>
                <w:rStyle w:val="Hyperlink"/>
                <w:rFonts w:ascii="Times New Roman" w:hAnsi="Times New Roman" w:cs="Times New Roman"/>
                <w:noProof/>
                <w:sz w:val="26"/>
                <w:szCs w:val="26"/>
              </w:rPr>
              <w:t>2.5</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Thiết kế theo chức năng</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21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8</w:t>
            </w:r>
            <w:r w:rsidRPr="00255AF4">
              <w:rPr>
                <w:rFonts w:ascii="Times New Roman" w:hAnsi="Times New Roman" w:cs="Times New Roman"/>
                <w:noProof/>
                <w:webHidden/>
                <w:sz w:val="26"/>
                <w:szCs w:val="26"/>
              </w:rPr>
              <w:fldChar w:fldCharType="end"/>
            </w:r>
          </w:hyperlink>
        </w:p>
        <w:p w14:paraId="76809884" w14:textId="10A37302" w:rsidR="00E44A2A" w:rsidRPr="00255AF4" w:rsidRDefault="00E44A2A">
          <w:pPr>
            <w:pStyle w:val="TOC2"/>
            <w:tabs>
              <w:tab w:val="right" w:leader="dot" w:pos="9350"/>
            </w:tabs>
            <w:rPr>
              <w:rFonts w:ascii="Times New Roman" w:eastAsiaTheme="minorEastAsia" w:hAnsi="Times New Roman" w:cs="Times New Roman"/>
              <w:noProof/>
              <w:sz w:val="26"/>
              <w:szCs w:val="26"/>
            </w:rPr>
          </w:pPr>
          <w:hyperlink w:anchor="_Toc529617322" w:history="1">
            <w:r w:rsidRPr="00255AF4">
              <w:rPr>
                <w:rStyle w:val="Hyperlink"/>
                <w:rFonts w:ascii="Times New Roman" w:hAnsi="Times New Roman" w:cs="Times New Roman"/>
                <w:noProof/>
                <w:sz w:val="26"/>
                <w:szCs w:val="26"/>
              </w:rPr>
              <w:t>Chương 3: KIỂM THỬ VÀ ĐÁNH GIÁ</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22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9</w:t>
            </w:r>
            <w:r w:rsidRPr="00255AF4">
              <w:rPr>
                <w:rFonts w:ascii="Times New Roman" w:hAnsi="Times New Roman" w:cs="Times New Roman"/>
                <w:noProof/>
                <w:webHidden/>
                <w:sz w:val="26"/>
                <w:szCs w:val="26"/>
              </w:rPr>
              <w:fldChar w:fldCharType="end"/>
            </w:r>
          </w:hyperlink>
        </w:p>
        <w:p w14:paraId="3E67FAB0" w14:textId="6640851A" w:rsidR="00E44A2A" w:rsidRPr="00255AF4" w:rsidRDefault="00E44A2A">
          <w:pPr>
            <w:pStyle w:val="TOC3"/>
            <w:tabs>
              <w:tab w:val="right" w:leader="dot" w:pos="9350"/>
            </w:tabs>
            <w:rPr>
              <w:rFonts w:ascii="Times New Roman" w:eastAsiaTheme="minorEastAsia" w:hAnsi="Times New Roman" w:cs="Times New Roman"/>
              <w:noProof/>
              <w:sz w:val="26"/>
              <w:szCs w:val="26"/>
            </w:rPr>
          </w:pPr>
          <w:hyperlink w:anchor="_Toc529617323" w:history="1">
            <w:r w:rsidRPr="00255AF4">
              <w:rPr>
                <w:rStyle w:val="Hyperlink"/>
                <w:rFonts w:ascii="Times New Roman" w:hAnsi="Times New Roman" w:cs="Times New Roman"/>
                <w:noProof/>
                <w:sz w:val="26"/>
                <w:szCs w:val="26"/>
              </w:rPr>
              <w:t>3.1 Giới thiệu</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23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9</w:t>
            </w:r>
            <w:r w:rsidRPr="00255AF4">
              <w:rPr>
                <w:rFonts w:ascii="Times New Roman" w:hAnsi="Times New Roman" w:cs="Times New Roman"/>
                <w:noProof/>
                <w:webHidden/>
                <w:sz w:val="26"/>
                <w:szCs w:val="26"/>
              </w:rPr>
              <w:fldChar w:fldCharType="end"/>
            </w:r>
          </w:hyperlink>
        </w:p>
        <w:p w14:paraId="3608F9CB" w14:textId="17D2B379" w:rsidR="00E44A2A" w:rsidRPr="00255AF4" w:rsidRDefault="00E44A2A">
          <w:pPr>
            <w:pStyle w:val="TOC3"/>
            <w:tabs>
              <w:tab w:val="right" w:leader="dot" w:pos="9350"/>
            </w:tabs>
            <w:rPr>
              <w:rFonts w:ascii="Times New Roman" w:eastAsiaTheme="minorEastAsia" w:hAnsi="Times New Roman" w:cs="Times New Roman"/>
              <w:noProof/>
              <w:sz w:val="26"/>
              <w:szCs w:val="26"/>
            </w:rPr>
          </w:pPr>
          <w:hyperlink w:anchor="_Toc529617324" w:history="1">
            <w:r w:rsidRPr="00255AF4">
              <w:rPr>
                <w:rStyle w:val="Hyperlink"/>
                <w:rFonts w:ascii="Times New Roman" w:hAnsi="Times New Roman" w:cs="Times New Roman"/>
                <w:noProof/>
                <w:sz w:val="26"/>
                <w:szCs w:val="26"/>
              </w:rPr>
              <w:t>3.2 Chi Tiết Kế Hoạch Kiểm Thử</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24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9</w:t>
            </w:r>
            <w:r w:rsidRPr="00255AF4">
              <w:rPr>
                <w:rFonts w:ascii="Times New Roman" w:hAnsi="Times New Roman" w:cs="Times New Roman"/>
                <w:noProof/>
                <w:webHidden/>
                <w:sz w:val="26"/>
                <w:szCs w:val="26"/>
              </w:rPr>
              <w:fldChar w:fldCharType="end"/>
            </w:r>
          </w:hyperlink>
        </w:p>
        <w:p w14:paraId="1163C202" w14:textId="57E0875E" w:rsidR="00E44A2A" w:rsidRPr="00255AF4" w:rsidRDefault="00E44A2A">
          <w:pPr>
            <w:pStyle w:val="TOC3"/>
            <w:tabs>
              <w:tab w:val="right" w:leader="dot" w:pos="9350"/>
            </w:tabs>
            <w:rPr>
              <w:rFonts w:ascii="Times New Roman" w:eastAsiaTheme="minorEastAsia" w:hAnsi="Times New Roman" w:cs="Times New Roman"/>
              <w:noProof/>
              <w:sz w:val="26"/>
              <w:szCs w:val="26"/>
            </w:rPr>
          </w:pPr>
          <w:hyperlink w:anchor="_Toc529617325" w:history="1">
            <w:r w:rsidRPr="00255AF4">
              <w:rPr>
                <w:rStyle w:val="Hyperlink"/>
                <w:rFonts w:ascii="Times New Roman" w:hAnsi="Times New Roman" w:cs="Times New Roman"/>
                <w:noProof/>
                <w:sz w:val="26"/>
                <w:szCs w:val="26"/>
              </w:rPr>
              <w:t>3.3 Quản lý kiểm thử</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25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0</w:t>
            </w:r>
            <w:r w:rsidRPr="00255AF4">
              <w:rPr>
                <w:rFonts w:ascii="Times New Roman" w:hAnsi="Times New Roman" w:cs="Times New Roman"/>
                <w:noProof/>
                <w:webHidden/>
                <w:sz w:val="26"/>
                <w:szCs w:val="26"/>
              </w:rPr>
              <w:fldChar w:fldCharType="end"/>
            </w:r>
          </w:hyperlink>
        </w:p>
        <w:p w14:paraId="3B16715D" w14:textId="700E6635" w:rsidR="00E44A2A" w:rsidRPr="00255AF4" w:rsidRDefault="00E44A2A">
          <w:pPr>
            <w:pStyle w:val="TOC3"/>
            <w:tabs>
              <w:tab w:val="right" w:leader="dot" w:pos="9350"/>
            </w:tabs>
            <w:rPr>
              <w:rFonts w:ascii="Times New Roman" w:eastAsiaTheme="minorEastAsia" w:hAnsi="Times New Roman" w:cs="Times New Roman"/>
              <w:noProof/>
              <w:sz w:val="26"/>
              <w:szCs w:val="26"/>
            </w:rPr>
          </w:pPr>
          <w:hyperlink w:anchor="_Toc529617326" w:history="1">
            <w:r w:rsidRPr="00255AF4">
              <w:rPr>
                <w:rStyle w:val="Hyperlink"/>
                <w:rFonts w:ascii="Times New Roman" w:hAnsi="Times New Roman" w:cs="Times New Roman"/>
                <w:noProof/>
                <w:sz w:val="26"/>
                <w:szCs w:val="26"/>
              </w:rPr>
              <w:t>3.4 Các trường hợp kiểm thử</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26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0</w:t>
            </w:r>
            <w:r w:rsidRPr="00255AF4">
              <w:rPr>
                <w:rFonts w:ascii="Times New Roman" w:hAnsi="Times New Roman" w:cs="Times New Roman"/>
                <w:noProof/>
                <w:webHidden/>
                <w:sz w:val="26"/>
                <w:szCs w:val="26"/>
              </w:rPr>
              <w:fldChar w:fldCharType="end"/>
            </w:r>
          </w:hyperlink>
        </w:p>
        <w:p w14:paraId="6707BDD2" w14:textId="4355A640" w:rsidR="00E44A2A" w:rsidRPr="00255AF4" w:rsidRDefault="00E44A2A">
          <w:pPr>
            <w:pStyle w:val="TOC3"/>
            <w:tabs>
              <w:tab w:val="right" w:leader="dot" w:pos="9350"/>
            </w:tabs>
            <w:rPr>
              <w:rFonts w:ascii="Times New Roman" w:eastAsiaTheme="minorEastAsia" w:hAnsi="Times New Roman" w:cs="Times New Roman"/>
              <w:noProof/>
              <w:sz w:val="26"/>
              <w:szCs w:val="26"/>
            </w:rPr>
          </w:pPr>
          <w:hyperlink w:anchor="_Toc529617327" w:history="1">
            <w:r w:rsidRPr="00255AF4">
              <w:rPr>
                <w:rStyle w:val="Hyperlink"/>
                <w:rFonts w:ascii="Times New Roman" w:hAnsi="Times New Roman" w:cs="Times New Roman"/>
                <w:noProof/>
                <w:sz w:val="26"/>
                <w:szCs w:val="26"/>
              </w:rPr>
              <w:t>3.5 Đánh giá kết quả kiểm thử</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27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5</w:t>
            </w:r>
            <w:r w:rsidRPr="00255AF4">
              <w:rPr>
                <w:rFonts w:ascii="Times New Roman" w:hAnsi="Times New Roman" w:cs="Times New Roman"/>
                <w:noProof/>
                <w:webHidden/>
                <w:sz w:val="26"/>
                <w:szCs w:val="26"/>
              </w:rPr>
              <w:fldChar w:fldCharType="end"/>
            </w:r>
          </w:hyperlink>
        </w:p>
        <w:p w14:paraId="2F0A149B" w14:textId="3971B68C" w:rsidR="00E44A2A" w:rsidRPr="00255AF4" w:rsidRDefault="00E44A2A">
          <w:pPr>
            <w:pStyle w:val="TOC2"/>
            <w:tabs>
              <w:tab w:val="right" w:leader="dot" w:pos="9350"/>
            </w:tabs>
            <w:rPr>
              <w:rFonts w:ascii="Times New Roman" w:eastAsiaTheme="minorEastAsia" w:hAnsi="Times New Roman" w:cs="Times New Roman"/>
              <w:noProof/>
              <w:sz w:val="26"/>
              <w:szCs w:val="26"/>
            </w:rPr>
          </w:pPr>
          <w:hyperlink w:anchor="_Toc529617328" w:history="1">
            <w:r w:rsidRPr="00255AF4">
              <w:rPr>
                <w:rStyle w:val="Hyperlink"/>
                <w:rFonts w:ascii="Times New Roman" w:hAnsi="Times New Roman" w:cs="Times New Roman"/>
                <w:noProof/>
                <w:sz w:val="26"/>
                <w:szCs w:val="26"/>
              </w:rPr>
              <w:t>PHẦN KẾT LUẬN VÀ HƯỚNG PHÁT TRIỂN</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28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6</w:t>
            </w:r>
            <w:r w:rsidRPr="00255AF4">
              <w:rPr>
                <w:rFonts w:ascii="Times New Roman" w:hAnsi="Times New Roman" w:cs="Times New Roman"/>
                <w:noProof/>
                <w:webHidden/>
                <w:sz w:val="26"/>
                <w:szCs w:val="26"/>
              </w:rPr>
              <w:fldChar w:fldCharType="end"/>
            </w:r>
          </w:hyperlink>
        </w:p>
        <w:p w14:paraId="30C546B1" w14:textId="52DD56B7" w:rsidR="00E44A2A" w:rsidRPr="00255AF4" w:rsidRDefault="00E44A2A">
          <w:pPr>
            <w:pStyle w:val="TOC3"/>
            <w:tabs>
              <w:tab w:val="right" w:leader="dot" w:pos="9350"/>
            </w:tabs>
            <w:rPr>
              <w:rFonts w:ascii="Times New Roman" w:eastAsiaTheme="minorEastAsia" w:hAnsi="Times New Roman" w:cs="Times New Roman"/>
              <w:noProof/>
              <w:sz w:val="26"/>
              <w:szCs w:val="26"/>
            </w:rPr>
          </w:pPr>
          <w:hyperlink w:anchor="_Toc529617329" w:history="1">
            <w:r w:rsidRPr="00255AF4">
              <w:rPr>
                <w:rStyle w:val="Hyperlink"/>
                <w:rFonts w:ascii="Times New Roman" w:hAnsi="Times New Roman" w:cs="Times New Roman"/>
                <w:noProof/>
                <w:sz w:val="26"/>
                <w:szCs w:val="26"/>
              </w:rPr>
              <w:t>Kết quả đạt được</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29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6</w:t>
            </w:r>
            <w:r w:rsidRPr="00255AF4">
              <w:rPr>
                <w:rFonts w:ascii="Times New Roman" w:hAnsi="Times New Roman" w:cs="Times New Roman"/>
                <w:noProof/>
                <w:webHidden/>
                <w:sz w:val="26"/>
                <w:szCs w:val="26"/>
              </w:rPr>
              <w:fldChar w:fldCharType="end"/>
            </w:r>
          </w:hyperlink>
        </w:p>
        <w:p w14:paraId="1B35B99D" w14:textId="191F6487" w:rsidR="00E44A2A" w:rsidRPr="00255AF4" w:rsidRDefault="00E44A2A">
          <w:pPr>
            <w:pStyle w:val="TOC3"/>
            <w:tabs>
              <w:tab w:val="right" w:leader="dot" w:pos="9350"/>
            </w:tabs>
            <w:rPr>
              <w:rFonts w:ascii="Times New Roman" w:eastAsiaTheme="minorEastAsia" w:hAnsi="Times New Roman" w:cs="Times New Roman"/>
              <w:noProof/>
              <w:sz w:val="26"/>
              <w:szCs w:val="26"/>
            </w:rPr>
          </w:pPr>
          <w:hyperlink w:anchor="_Toc529617330" w:history="1">
            <w:r w:rsidRPr="00255AF4">
              <w:rPr>
                <w:rStyle w:val="Hyperlink"/>
                <w:rFonts w:ascii="Times New Roman" w:hAnsi="Times New Roman" w:cs="Times New Roman"/>
                <w:noProof/>
                <w:sz w:val="26"/>
                <w:szCs w:val="26"/>
              </w:rPr>
              <w:t>Hạn chế</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30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7</w:t>
            </w:r>
            <w:r w:rsidRPr="00255AF4">
              <w:rPr>
                <w:rFonts w:ascii="Times New Roman" w:hAnsi="Times New Roman" w:cs="Times New Roman"/>
                <w:noProof/>
                <w:webHidden/>
                <w:sz w:val="26"/>
                <w:szCs w:val="26"/>
              </w:rPr>
              <w:fldChar w:fldCharType="end"/>
            </w:r>
          </w:hyperlink>
        </w:p>
        <w:p w14:paraId="771E702F" w14:textId="5DC1E485" w:rsidR="00E44A2A" w:rsidRPr="00255AF4" w:rsidRDefault="00E44A2A">
          <w:pPr>
            <w:pStyle w:val="TOC3"/>
            <w:tabs>
              <w:tab w:val="right" w:leader="dot" w:pos="9350"/>
            </w:tabs>
            <w:rPr>
              <w:rFonts w:ascii="Times New Roman" w:eastAsiaTheme="minorEastAsia" w:hAnsi="Times New Roman" w:cs="Times New Roman"/>
              <w:noProof/>
              <w:sz w:val="26"/>
              <w:szCs w:val="26"/>
            </w:rPr>
          </w:pPr>
          <w:hyperlink w:anchor="_Toc529617331" w:history="1">
            <w:r w:rsidRPr="00255AF4">
              <w:rPr>
                <w:rStyle w:val="Hyperlink"/>
                <w:rFonts w:ascii="Times New Roman" w:hAnsi="Times New Roman" w:cs="Times New Roman"/>
                <w:noProof/>
                <w:sz w:val="26"/>
                <w:szCs w:val="26"/>
              </w:rPr>
              <w:t>Hướng phát triển</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31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7</w:t>
            </w:r>
            <w:r w:rsidRPr="00255AF4">
              <w:rPr>
                <w:rFonts w:ascii="Times New Roman" w:hAnsi="Times New Roman" w:cs="Times New Roman"/>
                <w:noProof/>
                <w:webHidden/>
                <w:sz w:val="26"/>
                <w:szCs w:val="26"/>
              </w:rPr>
              <w:fldChar w:fldCharType="end"/>
            </w:r>
          </w:hyperlink>
        </w:p>
        <w:p w14:paraId="65C2A519" w14:textId="332171DC" w:rsidR="00E44A2A" w:rsidRPr="00255AF4" w:rsidRDefault="00E44A2A">
          <w:pPr>
            <w:pStyle w:val="TOC2"/>
            <w:tabs>
              <w:tab w:val="right" w:leader="dot" w:pos="9350"/>
            </w:tabs>
            <w:rPr>
              <w:rFonts w:ascii="Times New Roman" w:eastAsiaTheme="minorEastAsia" w:hAnsi="Times New Roman" w:cs="Times New Roman"/>
              <w:noProof/>
              <w:sz w:val="26"/>
              <w:szCs w:val="26"/>
            </w:rPr>
          </w:pPr>
          <w:hyperlink w:anchor="_Toc529617332" w:history="1">
            <w:r w:rsidRPr="00255AF4">
              <w:rPr>
                <w:rStyle w:val="Hyperlink"/>
                <w:rFonts w:ascii="Times New Roman" w:hAnsi="Times New Roman" w:cs="Times New Roman"/>
                <w:noProof/>
                <w:sz w:val="26"/>
                <w:szCs w:val="26"/>
              </w:rPr>
              <w:t>TÀI LIỆU THAM KHẢO</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32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8</w:t>
            </w:r>
            <w:r w:rsidRPr="00255AF4">
              <w:rPr>
                <w:rFonts w:ascii="Times New Roman" w:hAnsi="Times New Roman" w:cs="Times New Roman"/>
                <w:noProof/>
                <w:webHidden/>
                <w:sz w:val="26"/>
                <w:szCs w:val="26"/>
              </w:rPr>
              <w:fldChar w:fldCharType="end"/>
            </w:r>
          </w:hyperlink>
        </w:p>
        <w:p w14:paraId="77448AD1" w14:textId="690E5858" w:rsidR="00E44A2A" w:rsidRPr="00255AF4" w:rsidRDefault="00E44A2A">
          <w:pPr>
            <w:pStyle w:val="TOC2"/>
            <w:tabs>
              <w:tab w:val="right" w:leader="dot" w:pos="9350"/>
            </w:tabs>
            <w:rPr>
              <w:rFonts w:ascii="Times New Roman" w:eastAsiaTheme="minorEastAsia" w:hAnsi="Times New Roman" w:cs="Times New Roman"/>
              <w:noProof/>
              <w:sz w:val="26"/>
              <w:szCs w:val="26"/>
            </w:rPr>
          </w:pPr>
          <w:hyperlink w:anchor="_Toc529617333" w:history="1">
            <w:r w:rsidRPr="00255AF4">
              <w:rPr>
                <w:rStyle w:val="Hyperlink"/>
                <w:rFonts w:ascii="Times New Roman" w:hAnsi="Times New Roman" w:cs="Times New Roman"/>
                <w:noProof/>
                <w:sz w:val="26"/>
                <w:szCs w:val="26"/>
              </w:rPr>
              <w:t>PHỤ LỤC</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33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9</w:t>
            </w:r>
            <w:r w:rsidRPr="00255AF4">
              <w:rPr>
                <w:rFonts w:ascii="Times New Roman" w:hAnsi="Times New Roman" w:cs="Times New Roman"/>
                <w:noProof/>
                <w:webHidden/>
                <w:sz w:val="26"/>
                <w:szCs w:val="26"/>
              </w:rPr>
              <w:fldChar w:fldCharType="end"/>
            </w:r>
          </w:hyperlink>
        </w:p>
        <w:p w14:paraId="5CF9CC6B" w14:textId="74F0EDAF" w:rsidR="00E44A2A" w:rsidRDefault="00E44A2A">
          <w:r w:rsidRPr="00255AF4">
            <w:rPr>
              <w:rFonts w:ascii="Times New Roman" w:hAnsi="Times New Roman" w:cs="Times New Roman"/>
              <w:bCs/>
              <w:noProof/>
              <w:sz w:val="26"/>
              <w:szCs w:val="26"/>
            </w:rPr>
            <w:fldChar w:fldCharType="end"/>
          </w:r>
        </w:p>
      </w:sdtContent>
    </w:sdt>
    <w:p w14:paraId="7E7C50F3" w14:textId="2188B790" w:rsidR="00501324" w:rsidRDefault="00501324" w:rsidP="00501324">
      <w:pPr>
        <w:pStyle w:val="Heading1"/>
        <w:jc w:val="left"/>
        <w:rPr>
          <w:b w:val="0"/>
          <w:sz w:val="26"/>
          <w:szCs w:val="26"/>
        </w:rPr>
      </w:pPr>
      <w:r>
        <w:rPr>
          <w:sz w:val="26"/>
          <w:szCs w:val="26"/>
        </w:rPr>
        <w:br w:type="page"/>
      </w:r>
    </w:p>
    <w:p w14:paraId="48B92F8E" w14:textId="7295F8F2" w:rsidR="00B77A15" w:rsidRDefault="0073498A" w:rsidP="00A547AA">
      <w:pPr>
        <w:pStyle w:val="Heading1"/>
        <w:rPr>
          <w:sz w:val="26"/>
          <w:szCs w:val="26"/>
        </w:rPr>
      </w:pPr>
      <w:bookmarkStart w:id="4" w:name="_Toc529617302"/>
      <w:r>
        <w:rPr>
          <w:sz w:val="26"/>
          <w:szCs w:val="26"/>
        </w:rPr>
        <w:lastRenderedPageBreak/>
        <w:t>TÓM TẮT</w:t>
      </w:r>
      <w:bookmarkEnd w:id="4"/>
    </w:p>
    <w:p w14:paraId="0AEF3305" w14:textId="63B15CED" w:rsidR="00D47A51" w:rsidRPr="00D011A2" w:rsidRDefault="00D47A51" w:rsidP="00D47A51">
      <w:pPr>
        <w:spacing w:line="288" w:lineRule="auto"/>
        <w:ind w:firstLine="720"/>
        <w:jc w:val="both"/>
        <w:rPr>
          <w:rFonts w:ascii="Times New Roman" w:hAnsi="Times New Roman" w:cs="Times New Roman"/>
          <w:sz w:val="26"/>
          <w:szCs w:val="26"/>
        </w:rPr>
      </w:pPr>
      <w:bookmarkStart w:id="5" w:name="_Toc514011839"/>
      <w:r w:rsidRPr="00D47A51">
        <w:rPr>
          <w:rFonts w:ascii="Times New Roman" w:hAnsi="Times New Roman" w:cs="Times New Roman"/>
          <w:sz w:val="26"/>
          <w:szCs w:val="26"/>
        </w:rPr>
        <w:t>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w:t>
      </w:r>
      <w:r>
        <w:rPr>
          <w:rFonts w:ascii="Times New Roman" w:hAnsi="Times New Roman" w:cs="Times New Roman"/>
          <w:sz w:val="26"/>
          <w:szCs w:val="26"/>
        </w:rPr>
        <w:t xml:space="preserve"> Nhưng dù đi đâu hay ở đâu thì việc gói gọn hành lý vẫn là điều quan trọng. Việc sắm cho bản thân một chiếc balo hay túi xách để chuẩn bị cho một chuyến đi dài hạn, đi học, đi chơi với bè bạn là điều cần thiết…</w:t>
      </w:r>
      <w:r w:rsidRPr="00D47A51">
        <w:rPr>
          <w:rFonts w:ascii="Times New Roman" w:hAnsi="Times New Roman" w:cs="Times New Roman"/>
          <w:sz w:val="26"/>
          <w:szCs w:val="26"/>
        </w:rPr>
        <w:t xml:space="preserve"> </w:t>
      </w:r>
      <w:r w:rsidRPr="00D011A2">
        <w:rPr>
          <w:rFonts w:ascii="Times New Roman" w:hAnsi="Times New Roman" w:cs="Times New Roman"/>
          <w:sz w:val="26"/>
          <w:szCs w:val="26"/>
        </w:rPr>
        <w:t xml:space="preserve">Việc mua hàng một cách tiện lợi, không tốn nhiều thời gian đề đến cửa hàng lựa chọn là tâm lý chung của khách hàng trong thời buổi công nghệ thông tin phát triển như hiện nay. Xu hướng mua bán hàng trên các website thương mại điên tử phát triển rất mạnh mẽ, vì sự tiện lợi, </w:t>
      </w:r>
      <w:proofErr w:type="gramStart"/>
      <w:r w:rsidR="0040234E" w:rsidRPr="00D011A2">
        <w:rPr>
          <w:rFonts w:ascii="Times New Roman" w:hAnsi="Times New Roman" w:cs="Times New Roman"/>
          <w:sz w:val="26"/>
          <w:szCs w:val="26"/>
        </w:rPr>
        <w:t>a</w:t>
      </w:r>
      <w:r w:rsidR="0040234E">
        <w:rPr>
          <w:rFonts w:ascii="Times New Roman" w:hAnsi="Times New Roman" w:cs="Times New Roman"/>
          <w:sz w:val="26"/>
          <w:szCs w:val="26"/>
        </w:rPr>
        <w:t>n</w:t>
      </w:r>
      <w:proofErr w:type="gramEnd"/>
      <w:r w:rsidRPr="00D011A2">
        <w:rPr>
          <w:rFonts w:ascii="Times New Roman" w:hAnsi="Times New Roman" w:cs="Times New Roman"/>
          <w:sz w:val="26"/>
          <w:szCs w:val="26"/>
        </w:rPr>
        <w:t xml:space="preserve"> toàn và nhanh chóng cũng như đảm bảo được sự kết nối giữa khách hàng với nơi cung cấp. Có thể nói, website thương mại điện tử đã và đang mang đến nhiều tiện ích thiết thực cho con người.</w:t>
      </w:r>
    </w:p>
    <w:p w14:paraId="014AFDED" w14:textId="07D3588D"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Để bắt kịp xu thế, cửa hàng </w:t>
      </w:r>
      <w:r>
        <w:rPr>
          <w:rFonts w:ascii="Times New Roman" w:hAnsi="Times New Roman" w:cs="Times New Roman"/>
          <w:sz w:val="26"/>
          <w:szCs w:val="26"/>
        </w:rPr>
        <w:t xml:space="preserve">Balo-Túi Xách </w:t>
      </w:r>
      <w:r w:rsidRPr="00D47A51">
        <w:rPr>
          <w:rFonts w:ascii="Times New Roman" w:hAnsi="Times New Roman" w:cs="Times New Roman"/>
          <w:b/>
          <w:sz w:val="26"/>
          <w:szCs w:val="26"/>
        </w:rPr>
        <w:t>BagBag</w:t>
      </w:r>
      <w:r>
        <w:rPr>
          <w:rFonts w:ascii="Times New Roman" w:hAnsi="Times New Roman" w:cs="Times New Roman"/>
          <w:sz w:val="26"/>
          <w:szCs w:val="26"/>
        </w:rPr>
        <w:t xml:space="preserve"> </w:t>
      </w:r>
      <w:r w:rsidRPr="00D011A2">
        <w:rPr>
          <w:rFonts w:ascii="Times New Roman" w:hAnsi="Times New Roman" w:cs="Times New Roman"/>
          <w:sz w:val="26"/>
          <w:szCs w:val="26"/>
        </w:rPr>
        <w:t>cũng muốn thay đổi cách tiếp cận khách hàng, nên hệ thống website</w:t>
      </w:r>
      <w:r>
        <w:rPr>
          <w:rFonts w:ascii="Times New Roman" w:hAnsi="Times New Roman" w:cs="Times New Roman"/>
          <w:sz w:val="26"/>
          <w:szCs w:val="26"/>
        </w:rPr>
        <w:t xml:space="preserve"> BagBag ra </w:t>
      </w:r>
      <w:r w:rsidR="00E500F7">
        <w:rPr>
          <w:rFonts w:ascii="Times New Roman" w:hAnsi="Times New Roman" w:cs="Times New Roman"/>
          <w:sz w:val="26"/>
          <w:szCs w:val="26"/>
        </w:rPr>
        <w:t>đời.</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Hệ thống bao gồm 3 phân hệ người dùng chính: Người quản trị được quyền quản lý nhân viên, sản phẩm, khách hàng, báo cáo thống kê. Nhân viên được phân quyền quản lý sản phẩm, quản lý khách hàng, quản lý đơn hàng, quản lý chương trình khuyến mãi và xuất báo cáo. Khách hàng tìm sản phẩm theo danh mục, giá cả, tên sản phẩm, xem thông tin sản phẩm, thêm sản phẩm vào giỏ hàng. Khi mua hàng thì khách phải đăng ký tài khoản để trở thành thành viên và đặc biệt ứng dụng có thể cho khách hàng có thể thanh toán trực tuyến thông qua Ngân Lượng. Ứng dụng được xây dựng dựa trên </w:t>
      </w:r>
      <w:r>
        <w:rPr>
          <w:rFonts w:ascii="Times New Roman" w:hAnsi="Times New Roman" w:cs="Times New Roman"/>
          <w:sz w:val="26"/>
          <w:szCs w:val="26"/>
        </w:rPr>
        <w:t xml:space="preserve">nền tảng ASP.NET MVC và SQL Server </w:t>
      </w:r>
    </w:p>
    <w:p w14:paraId="34FC2DC3" w14:textId="36607E69"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Hệ thống của cửa hàng đã hoàn thành với các chức năng cần có của web thương mại điện tử. Website </w:t>
      </w:r>
      <w:r w:rsidR="003750A6">
        <w:rPr>
          <w:rFonts w:ascii="Times New Roman" w:hAnsi="Times New Roman" w:cs="Times New Roman"/>
          <w:sz w:val="26"/>
          <w:szCs w:val="26"/>
        </w:rPr>
        <w:t>BagBag</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hoàn toàn có thể đáp ứng hầu hết các yêu cầu đặt ra và có thể áp dụng vào thực tiễn.</w:t>
      </w:r>
    </w:p>
    <w:p w14:paraId="61445E2B" w14:textId="2EDE4761" w:rsidR="003750A6" w:rsidRDefault="003750A6">
      <w:pPr>
        <w:rPr>
          <w:rFonts w:ascii="Times New Roman" w:hAnsi="Times New Roman" w:cs="Times New Roman"/>
          <w:sz w:val="26"/>
          <w:szCs w:val="26"/>
        </w:rPr>
      </w:pPr>
      <w:r>
        <w:rPr>
          <w:rFonts w:ascii="Times New Roman" w:hAnsi="Times New Roman" w:cs="Times New Roman"/>
          <w:sz w:val="26"/>
          <w:szCs w:val="26"/>
        </w:rPr>
        <w:br w:type="page"/>
      </w:r>
    </w:p>
    <w:p w14:paraId="57458D57" w14:textId="1BBA9DCC" w:rsidR="00E747B2" w:rsidRPr="00D011A2" w:rsidRDefault="00E747B2" w:rsidP="00E747B2">
      <w:pPr>
        <w:pStyle w:val="Heading1"/>
        <w:ind w:left="1080"/>
        <w:rPr>
          <w:sz w:val="26"/>
          <w:szCs w:val="26"/>
        </w:rPr>
      </w:pPr>
      <w:bookmarkStart w:id="6" w:name="_Toc529617303"/>
      <w:r w:rsidRPr="00D011A2">
        <w:rPr>
          <w:sz w:val="26"/>
          <w:szCs w:val="26"/>
        </w:rPr>
        <w:lastRenderedPageBreak/>
        <w:t>PHẦN GIỚI THIỆU</w:t>
      </w:r>
      <w:bookmarkEnd w:id="5"/>
      <w:bookmarkEnd w:id="6"/>
    </w:p>
    <w:p w14:paraId="36DD6F48" w14:textId="118CFD48" w:rsidR="00E9368A"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ặt vấn đề</w:t>
      </w:r>
    </w:p>
    <w:p w14:paraId="48324E08"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 xml:space="preserve">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 Hơn thế nữa, khách hàng cần phải tham khảo giá cả sản phẩm, so sánh các mặt hàng khác nhau ở nhiều nơi khác nhau để tìm một mức giá hợp lý nhất. Bên cạnh đó, người ta cần tìm hiểu các đánh giá sản phẩm của nhiều người. Việc này tốn nhiều công sức và thời gian của khách hàng… Và sau đó, các website thương mại điện tử được phát triển để giải quyết các vấn đề thực tiễn trên. Giúp khách hàng so sánh sản phẩm, tìm hiểu hiểu thông tin sản phẩm và giao dịch mua bán trực tuyến, tạo kết nối giữa khách hàng với người bán là những mục tiêu quan trọng mà hệ thống thương mại điện tử mang lại. Với một máy tính, hoặc điện thoại thông minh có kết nối Internet, chỉ với một cái click chuột vào website thương mại điện tử, chúng ta có thể có nhiều thông tin về sản phẩm mà người dùng quan tâm cũng như thực hiện các giao dịch mua bán giữa khách hàng và người bán. Thấy được những lợi ích thiết thực mà website thương mại điện tử mạng lại cho khách hàng và người bán nên phát triển những website thương mại để thúc đẩy việc trao đổi mua bán là một việc cần thiết </w:t>
      </w:r>
    </w:p>
    <w:p w14:paraId="4CE85961"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Khi phát triển hệ thống “Website bán túi xách – ba lô (BagBag)” sẽ mang đến nhiều lợi ích cho cửa hàng BagBag như: nâng cao hình ảnh về một doanh nghiệp uy tín và chuyên nghiệp với khách hàng, tiếp cận khách hàng một cách dễ dàng, tiết kiệm được nhiều chi phí như quảng cáo, trưng bày, tăng doanh thu cho cửa hàng. Ngoài ra, cửa hàng còn có thể quản lý thông tin sản phẩm, nhân viên, chương trình khuyến mãi và thực hiện báo cáo thống kê. Như thế, mọi hoạt động quản lý cửa hàng đều được số hóa, tiết kiệm thêm được chi phí, cũng như không gian lưu trữ tài liệu. Đối với khách hàng, họ có thể truy cập từ bất cứ đâu để tra cứu, và mua hàng không bị giới hàng bởi khoảng cách vật lý, đánh giá và phản hồi ý kiến với cửa hàng, đơn giản hóa các hoạt động mua sắm, và đảm bảo độ tin cậy khi thực hiện giao dịch thông qua cổng thanh toán trực tuyến của Ngân lượng - là phương thức thanh toán rất được ưa chuộng trên thị trường thương mại điện tử ngày nay ở Việt Nam. Ứng dụng này được phát triển trên nền tảng ASP.NET MVC một công nghệ mới ra đời thay thế cho WebForm truyền thống</w:t>
      </w:r>
    </w:p>
    <w:p w14:paraId="08B9BB3A"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Kết luận, website bán túi xách - balo trực tuyến BagBag là một website có tính khả thi cao, có thể áp dụng ngoài thực tế đời sống.</w:t>
      </w:r>
    </w:p>
    <w:p w14:paraId="68DD70F8" w14:textId="77777777" w:rsidR="00E747B2" w:rsidRPr="00E747B2" w:rsidRDefault="00E747B2" w:rsidP="00E747B2">
      <w:pPr>
        <w:spacing w:after="0"/>
        <w:rPr>
          <w:rFonts w:ascii="Times New Roman" w:hAnsi="Times New Roman" w:cs="Times New Roman"/>
          <w:sz w:val="26"/>
          <w:szCs w:val="26"/>
        </w:rPr>
      </w:pPr>
    </w:p>
    <w:p w14:paraId="5C706A93" w14:textId="4CD509B8"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lastRenderedPageBreak/>
        <w:t>Lịch sử giải quyết vấn đề</w:t>
      </w:r>
    </w:p>
    <w:p w14:paraId="1E81A3AB" w14:textId="66F051DC" w:rsidR="00413796" w:rsidRPr="00413796" w:rsidRDefault="00413796" w:rsidP="00413796">
      <w:pPr>
        <w:spacing w:line="288" w:lineRule="auto"/>
        <w:ind w:left="90" w:firstLine="900"/>
        <w:rPr>
          <w:rFonts w:ascii="Times New Roman" w:hAnsi="Times New Roman" w:cs="Times New Roman"/>
          <w:sz w:val="26"/>
          <w:szCs w:val="26"/>
          <w:lang w:val="es-ES"/>
        </w:rPr>
      </w:pPr>
      <w:r w:rsidRPr="00413796">
        <w:rPr>
          <w:rFonts w:ascii="Times New Roman" w:hAnsi="Times New Roman" w:cs="Times New Roman"/>
          <w:sz w:val="26"/>
          <w:szCs w:val="26"/>
          <w:lang w:val="es-ES"/>
        </w:rPr>
        <w:t xml:space="preserve">Hiện tại, trên thế giới cũng như tại Việt Nam có rất nhiều website thương mại điện tử áp dụng cho nhiều mặt hàng trong đó có website bán </w:t>
      </w:r>
      <w:r w:rsidR="001D32D0">
        <w:rPr>
          <w:rFonts w:ascii="Times New Roman" w:hAnsi="Times New Roman" w:cs="Times New Roman"/>
          <w:sz w:val="26"/>
          <w:szCs w:val="26"/>
          <w:lang w:val="es-ES"/>
        </w:rPr>
        <w:t>balo-túi xách</w:t>
      </w:r>
      <w:r w:rsidRPr="00413796">
        <w:rPr>
          <w:rFonts w:ascii="Times New Roman" w:hAnsi="Times New Roman" w:cs="Times New Roman"/>
          <w:sz w:val="26"/>
          <w:szCs w:val="26"/>
          <w:lang w:val="es-ES"/>
        </w:rPr>
        <w:t xml:space="preserve">… Ở Việt Nam, những website </w:t>
      </w:r>
      <w:r w:rsidR="001D32D0">
        <w:rPr>
          <w:rFonts w:ascii="Times New Roman" w:hAnsi="Times New Roman" w:cs="Times New Roman"/>
          <w:sz w:val="26"/>
          <w:szCs w:val="26"/>
          <w:lang w:val="es-ES"/>
        </w:rPr>
        <w:t xml:space="preserve">nổi tiếng </w:t>
      </w:r>
      <w:r w:rsidRPr="00413796">
        <w:rPr>
          <w:rFonts w:ascii="Times New Roman" w:hAnsi="Times New Roman" w:cs="Times New Roman"/>
          <w:sz w:val="26"/>
          <w:szCs w:val="26"/>
          <w:lang w:val="es-ES"/>
        </w:rPr>
        <w:t>có thể kể đến như</w:t>
      </w:r>
      <w:r w:rsidR="001D32D0">
        <w:rPr>
          <w:rFonts w:ascii="Times New Roman" w:hAnsi="Times New Roman" w:cs="Times New Roman"/>
          <w:sz w:val="26"/>
          <w:szCs w:val="26"/>
          <w:lang w:val="es-ES"/>
        </w:rPr>
        <w:t>:</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Samsonite</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Robins</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Artic</w:t>
      </w:r>
      <w:r w:rsidRPr="00413796">
        <w:rPr>
          <w:rFonts w:ascii="Times New Roman" w:hAnsi="Times New Roman" w:cs="Times New Roman"/>
          <w:sz w:val="26"/>
          <w:szCs w:val="26"/>
          <w:lang w:val="es-ES"/>
        </w:rPr>
        <w:t xml:space="preserve">… những website này giới thiệu </w:t>
      </w:r>
      <w:r w:rsidR="001D32D0">
        <w:rPr>
          <w:rFonts w:ascii="Times New Roman" w:hAnsi="Times New Roman" w:cs="Times New Roman"/>
          <w:sz w:val="26"/>
          <w:szCs w:val="26"/>
          <w:lang w:val="es-ES"/>
        </w:rPr>
        <w:t>các loại túi xách, ba lô</w:t>
      </w:r>
      <w:r w:rsidRPr="00413796">
        <w:rPr>
          <w:rFonts w:ascii="Times New Roman" w:hAnsi="Times New Roman" w:cs="Times New Roman"/>
          <w:sz w:val="26"/>
          <w:szCs w:val="26"/>
          <w:lang w:val="es-ES"/>
        </w:rPr>
        <w:t xml:space="preserve"> đang kinh doanh với ít thông tin chi tiết của mặt hàng và không hỗ trợ chức năng đặt hàng và mua bán bằng hình thức thanh toán trực tuyến cho người dùng.</w:t>
      </w:r>
    </w:p>
    <w:p w14:paraId="7ECABCA4" w14:textId="780C95C8"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Mục điêu đề tài</w:t>
      </w:r>
    </w:p>
    <w:p w14:paraId="0AD71956" w14:textId="77777777" w:rsidR="00036D48" w:rsidRPr="00036D48" w:rsidRDefault="00036D48" w:rsidP="00036D48">
      <w:pPr>
        <w:spacing w:after="0" w:line="288" w:lineRule="auto"/>
        <w:ind w:left="86" w:firstLine="907"/>
        <w:rPr>
          <w:rFonts w:ascii="Times New Roman" w:hAnsi="Times New Roman" w:cs="Times New Roman"/>
          <w:sz w:val="26"/>
          <w:szCs w:val="26"/>
          <w:lang w:val="es-ES"/>
        </w:rPr>
      </w:pPr>
      <w:r w:rsidRPr="00036D48">
        <w:rPr>
          <w:rFonts w:ascii="Times New Roman" w:hAnsi="Times New Roman" w:cs="Times New Roman"/>
          <w:sz w:val="26"/>
          <w:szCs w:val="26"/>
          <w:lang w:val="es-ES"/>
        </w:rPr>
        <w:t>Xây dựng được một ứng dụng cung cấp các tính năng cần thiết của môt website thương mại điện tử:  Tạo ra một ứng dụng trên nền web tương thích với nhiều thiết bị như: Smart Phone, IPad, PC, Laptop…. Phát triển các tính năng đơn giản dễ dàng triển khai vào thực tế</w:t>
      </w:r>
    </w:p>
    <w:p w14:paraId="78F3A160" w14:textId="31643038" w:rsidR="00036D48" w:rsidRPr="00036D48" w:rsidRDefault="00036D48" w:rsidP="00036D48">
      <w:pPr>
        <w:spacing w:after="0" w:line="288" w:lineRule="auto"/>
        <w:ind w:left="86" w:firstLine="907"/>
        <w:rPr>
          <w:rFonts w:ascii="Times New Roman" w:hAnsi="Times New Roman" w:cs="Times New Roman"/>
          <w:sz w:val="26"/>
          <w:szCs w:val="26"/>
          <w:lang w:val="es-ES"/>
        </w:rPr>
      </w:pPr>
      <w:r w:rsidRPr="00036D48">
        <w:rPr>
          <w:rFonts w:ascii="Times New Roman" w:hAnsi="Times New Roman" w:cs="Times New Roman"/>
          <w:sz w:val="26"/>
          <w:szCs w:val="26"/>
          <w:lang w:val="es-ES"/>
        </w:rPr>
        <w:t xml:space="preserve">Ứng dụng cung cấp các tính năng: Mua bán thanh toán sản phẩm trực tiếp, trực tuyến. Giao diện thân thiện dễ nhìn. </w:t>
      </w:r>
    </w:p>
    <w:p w14:paraId="4DDE6487" w14:textId="2143D21B"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ối tượng và phạm vi nghiên cứu</w:t>
      </w:r>
    </w:p>
    <w:p w14:paraId="03E2A935" w14:textId="77777777" w:rsidR="00036D48" w:rsidRPr="00D011A2" w:rsidRDefault="00036D48" w:rsidP="00036D48">
      <w:pPr>
        <w:spacing w:line="288" w:lineRule="auto"/>
        <w:ind w:left="450" w:firstLine="270"/>
        <w:jc w:val="both"/>
        <w:rPr>
          <w:rFonts w:ascii="Times New Roman" w:hAnsi="Times New Roman" w:cs="Times New Roman"/>
          <w:sz w:val="26"/>
          <w:szCs w:val="26"/>
        </w:rPr>
      </w:pPr>
      <w:r w:rsidRPr="00D011A2">
        <w:rPr>
          <w:rFonts w:ascii="Times New Roman" w:hAnsi="Times New Roman" w:cs="Times New Roman"/>
          <w:sz w:val="26"/>
          <w:szCs w:val="26"/>
        </w:rPr>
        <w:t>Đối tượng nghiên cứu:</w:t>
      </w:r>
    </w:p>
    <w:p w14:paraId="29820ED4" w14:textId="7777777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Nghiên cứu về hoạt động kinh doanh trên mạng Internet, phương thức mua bán hàng trực tuyến và thanh toán trực tuyến.</w:t>
      </w:r>
    </w:p>
    <w:p w14:paraId="7D7F93CF" w14:textId="04242D79"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Nghiên cứu về ASP.Net</w:t>
      </w:r>
      <w:r>
        <w:rPr>
          <w:rFonts w:ascii="Times New Roman" w:hAnsi="Times New Roman" w:cs="Times New Roman"/>
          <w:sz w:val="26"/>
          <w:szCs w:val="26"/>
        </w:rPr>
        <w:t xml:space="preserve"> MVC</w:t>
      </w:r>
      <w:r w:rsidRPr="00D011A2">
        <w:rPr>
          <w:rFonts w:ascii="Times New Roman" w:hAnsi="Times New Roman" w:cs="Times New Roman"/>
          <w:sz w:val="26"/>
          <w:szCs w:val="26"/>
        </w:rPr>
        <w:t>, HTML5, SQL, Bootstrap.</w:t>
      </w:r>
    </w:p>
    <w:p w14:paraId="22566044" w14:textId="45DBF6B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ìm hiểu cách làm việc với Visual Studio 201</w:t>
      </w:r>
      <w:r>
        <w:rPr>
          <w:rFonts w:ascii="Times New Roman" w:hAnsi="Times New Roman" w:cs="Times New Roman"/>
          <w:sz w:val="26"/>
          <w:szCs w:val="26"/>
        </w:rPr>
        <w:t>7</w:t>
      </w:r>
      <w:r w:rsidRPr="00D011A2">
        <w:rPr>
          <w:rFonts w:ascii="Times New Roman" w:hAnsi="Times New Roman" w:cs="Times New Roman"/>
          <w:sz w:val="26"/>
          <w:szCs w:val="26"/>
        </w:rPr>
        <w:t>, SQL Server 201</w:t>
      </w:r>
      <w:r>
        <w:rPr>
          <w:rFonts w:ascii="Times New Roman" w:hAnsi="Times New Roman" w:cs="Times New Roman"/>
          <w:sz w:val="26"/>
          <w:szCs w:val="26"/>
        </w:rPr>
        <w:t>7</w:t>
      </w:r>
      <w:r w:rsidRPr="00D011A2">
        <w:rPr>
          <w:rFonts w:ascii="Times New Roman" w:hAnsi="Times New Roman" w:cs="Times New Roman"/>
          <w:sz w:val="26"/>
          <w:szCs w:val="26"/>
        </w:rPr>
        <w:t>.</w:t>
      </w:r>
    </w:p>
    <w:p w14:paraId="66B7D21D" w14:textId="77777777" w:rsidR="00036D48" w:rsidRPr="00D011A2" w:rsidRDefault="00036D48" w:rsidP="00036D48">
      <w:pPr>
        <w:spacing w:line="288" w:lineRule="auto"/>
        <w:ind w:left="450" w:firstLine="270"/>
        <w:jc w:val="both"/>
        <w:rPr>
          <w:rFonts w:ascii="Times New Roman" w:hAnsi="Times New Roman" w:cs="Times New Roman"/>
          <w:sz w:val="26"/>
          <w:szCs w:val="26"/>
        </w:rPr>
      </w:pPr>
      <w:r w:rsidRPr="00D011A2">
        <w:rPr>
          <w:rFonts w:ascii="Times New Roman" w:hAnsi="Times New Roman" w:cs="Times New Roman"/>
          <w:sz w:val="26"/>
          <w:szCs w:val="26"/>
        </w:rPr>
        <w:t>Phạm vi nghiên cứu:</w:t>
      </w:r>
    </w:p>
    <w:p w14:paraId="35049254" w14:textId="597FF376"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Xây dựng website quản lý sản phẩm - mặt hàng là </w:t>
      </w:r>
      <w:r w:rsidR="0070448D">
        <w:rPr>
          <w:rFonts w:ascii="Times New Roman" w:hAnsi="Times New Roman" w:cs="Times New Roman"/>
          <w:sz w:val="26"/>
          <w:szCs w:val="26"/>
        </w:rPr>
        <w:t>balo túi xách</w:t>
      </w:r>
      <w:r w:rsidRPr="00D011A2">
        <w:rPr>
          <w:rFonts w:ascii="Times New Roman" w:hAnsi="Times New Roman" w:cs="Times New Roman"/>
          <w:sz w:val="26"/>
          <w:szCs w:val="26"/>
        </w:rPr>
        <w:t>, nhân viên, chương trình khuyến mãi, báo cáo thống kê.</w:t>
      </w:r>
    </w:p>
    <w:p w14:paraId="0B6E7AA8" w14:textId="7777777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Ứng dụng cổng thanh toán trực tuyến của Ngân Lượng.</w:t>
      </w:r>
    </w:p>
    <w:p w14:paraId="04AF55FC" w14:textId="7133F835"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Nội dung nghiên cứu</w:t>
      </w:r>
    </w:p>
    <w:p w14:paraId="45FACC7F" w14:textId="77777777" w:rsidR="009A3143" w:rsidRPr="009A3143" w:rsidRDefault="009A3143" w:rsidP="009A3143">
      <w:pPr>
        <w:numPr>
          <w:ilvl w:val="0"/>
          <w:numId w:val="3"/>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 xml:space="preserve">Nội dung nghiên cứu của đề tài: </w:t>
      </w:r>
    </w:p>
    <w:p w14:paraId="4183F762"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cách các trang web thương mại điện thử vận hành</w:t>
      </w:r>
    </w:p>
    <w:p w14:paraId="7EB63CDF"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về các ngôn ngữ dùng trong website application (ASP.NET, HTML5, CSS, JavaScript, LingQ….), tìm hiểu và các công cụ hổ trợ việc lập trình (GOOGLE CHROME, Git Base…)</w:t>
      </w:r>
    </w:p>
    <w:p w14:paraId="304A21C9"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ử dụng IDE Visual Studio 2017</w:t>
      </w:r>
    </w:p>
    <w:p w14:paraId="26FEEFB7"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ự dụng GitHub, GitKraken, để bảo lưu mã nguồn</w:t>
      </w:r>
    </w:p>
    <w:p w14:paraId="71C60675" w14:textId="77777777" w:rsidR="009A3143" w:rsidRPr="009A3143" w:rsidRDefault="009A3143" w:rsidP="009A3143">
      <w:pPr>
        <w:spacing w:after="0"/>
        <w:rPr>
          <w:rFonts w:ascii="Times New Roman" w:hAnsi="Times New Roman" w:cs="Times New Roman"/>
          <w:b/>
          <w:sz w:val="26"/>
          <w:szCs w:val="26"/>
        </w:rPr>
      </w:pPr>
    </w:p>
    <w:p w14:paraId="3D6318B9" w14:textId="03F22B45"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Kết quả đạt được</w:t>
      </w:r>
    </w:p>
    <w:p w14:paraId="7EF1993D" w14:textId="67C209E3" w:rsidR="003061C3" w:rsidRDefault="003061C3" w:rsidP="003061C3">
      <w:pPr>
        <w:spacing w:after="0"/>
        <w:ind w:left="634"/>
        <w:jc w:val="both"/>
        <w:rPr>
          <w:rFonts w:ascii="Times New Roman" w:hAnsi="Times New Roman" w:cs="Times New Roman"/>
          <w:color w:val="0D0D0D"/>
          <w:sz w:val="26"/>
          <w:szCs w:val="26"/>
        </w:rPr>
      </w:pPr>
      <w:r w:rsidRPr="003061C3">
        <w:rPr>
          <w:rFonts w:ascii="Times New Roman" w:hAnsi="Times New Roman" w:cs="Times New Roman"/>
          <w:color w:val="0D0D0D"/>
          <w:sz w:val="26"/>
          <w:szCs w:val="26"/>
        </w:rPr>
        <w:lastRenderedPageBreak/>
        <w:t>Hoàn chỉnh được ứng dụng Web BagBag</w:t>
      </w:r>
    </w:p>
    <w:p w14:paraId="1590B312" w14:textId="634819C9" w:rsidR="003061C3" w:rsidRPr="003061C3" w:rsidRDefault="003061C3" w:rsidP="003061C3">
      <w:pPr>
        <w:pStyle w:val="ListParagraph"/>
        <w:numPr>
          <w:ilvl w:val="0"/>
          <w:numId w:val="9"/>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Chức năng dành cho nhà quản trị</w:t>
      </w:r>
    </w:p>
    <w:p w14:paraId="6B328165" w14:textId="77777777" w:rsidR="003061C3" w:rsidRPr="003061C3" w:rsidRDefault="003061C3" w:rsidP="003061C3">
      <w:pPr>
        <w:spacing w:line="256" w:lineRule="auto"/>
        <w:ind w:left="720"/>
        <w:rPr>
          <w:rFonts w:ascii="Times New Roman" w:hAnsi="Times New Roman" w:cs="Times New Roman"/>
          <w:b/>
          <w:i/>
          <w:sz w:val="26"/>
          <w:szCs w:val="26"/>
        </w:rPr>
      </w:pPr>
      <w:r w:rsidRPr="003061C3">
        <w:rPr>
          <w:rFonts w:ascii="Times New Roman" w:hAnsi="Times New Roman" w:cs="Times New Roman"/>
          <w:b/>
          <w:i/>
          <w:sz w:val="26"/>
          <w:szCs w:val="26"/>
        </w:rPr>
        <w:t>Ghi chú</w:t>
      </w:r>
    </w:p>
    <w:p w14:paraId="0B9AE0F4" w14:textId="08A5B12C" w:rsidR="003061C3" w:rsidRPr="003061C3" w:rsidRDefault="003061C3" w:rsidP="003061C3">
      <w:pPr>
        <w:numPr>
          <w:ilvl w:val="0"/>
          <w:numId w:val="8"/>
        </w:numPr>
        <w:spacing w:line="256" w:lineRule="auto"/>
        <w:rPr>
          <w:rFonts w:ascii="Times New Roman" w:hAnsi="Times New Roman" w:cs="Times New Roman"/>
          <w:b/>
          <w:i/>
          <w:sz w:val="26"/>
          <w:szCs w:val="26"/>
        </w:rPr>
      </w:pPr>
      <w:r w:rsidRPr="003061C3">
        <w:rPr>
          <w:rFonts w:ascii="Times New Roman" w:hAnsi="Times New Roman" w:cs="Times New Roman"/>
          <w:b/>
          <w:i/>
          <w:sz w:val="26"/>
          <w:szCs w:val="26"/>
        </w:rPr>
        <w:t xml:space="preserve">Sản </w:t>
      </w:r>
      <w:r w:rsidR="00242233" w:rsidRPr="003061C3">
        <w:rPr>
          <w:rFonts w:ascii="Times New Roman" w:hAnsi="Times New Roman" w:cs="Times New Roman"/>
          <w:b/>
          <w:i/>
          <w:sz w:val="26"/>
          <w:szCs w:val="26"/>
        </w:rPr>
        <w:t>phẩm:</w:t>
      </w:r>
      <w:r w:rsidRPr="003061C3">
        <w:rPr>
          <w:rFonts w:ascii="Times New Roman" w:hAnsi="Times New Roman" w:cs="Times New Roman"/>
          <w:b/>
          <w:i/>
          <w:sz w:val="26"/>
          <w:szCs w:val="26"/>
        </w:rPr>
        <w:t xml:space="preserve"> Túi xách, balo và các loại túi thời trang khác</w:t>
      </w:r>
    </w:p>
    <w:p w14:paraId="4FB49B6D"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nhà cung cấp: Hiển thị danh sách, tìm kiếm, thêm nhà cung cấp, sửa nhà cung cấp, xóa nhà cung cấp.</w:t>
      </w:r>
    </w:p>
    <w:p w14:paraId="5EBB7392"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loại sản phẩm: Hiển thị danh sách, tìm kiếm, thêm loại sản phẩm, sửa loại sản phẩm, xóa loại sản phẩm. </w:t>
      </w:r>
    </w:p>
    <w:p w14:paraId="584D931C"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sản phẩm: Hiển thị danh sách, tìm kiếm, thêm sản phẩm, sửa thông tin sản phẩm, xóa sản phẩm.</w:t>
      </w:r>
    </w:p>
    <w:p w14:paraId="331188AB"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hình ảnh sản phẩm: Hiển thị danh sách, Thêm hình ảnh và xóa hình ảnh.</w:t>
      </w:r>
    </w:p>
    <w:p w14:paraId="42B4C66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thông tin khách hàng: Hiển thị danh sách khách hàng, tìm kiếm thông tin khách hàng</w:t>
      </w:r>
    </w:p>
    <w:p w14:paraId="2C2B9BA2"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thông tin nhân viên: Hiển thị nhân viên của cửa hàng, tìm kiếm, thêm nhân viên, cập nhật thông tin nhân viên </w:t>
      </w:r>
    </w:p>
    <w:p w14:paraId="1FFE5D4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tin tức hằng ngày: Thêm 1 tin tức, tìm kiếm, cập nhật lại tin tức, xóa tin tức cũ</w:t>
      </w:r>
    </w:p>
    <w:p w14:paraId="7C4C8AC9"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chi nhánh của website Bag Bag</w:t>
      </w:r>
    </w:p>
    <w:p w14:paraId="1F752AB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đơn hàng</w:t>
      </w:r>
    </w:p>
    <w:p w14:paraId="6CF5A040"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ống kê:</w:t>
      </w:r>
    </w:p>
    <w:p w14:paraId="2611A04D"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 xml:space="preserve">Danh thu </w:t>
      </w:r>
    </w:p>
    <w:p w14:paraId="0D3F76ED"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Sản phẩm mua nhiều</w:t>
      </w:r>
    </w:p>
    <w:p w14:paraId="56C22A7A"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Feedback</w:t>
      </w:r>
    </w:p>
    <w:p w14:paraId="71E475FD" w14:textId="77777777" w:rsidR="003061C3" w:rsidRPr="003061C3" w:rsidRDefault="003061C3" w:rsidP="003061C3">
      <w:pPr>
        <w:numPr>
          <w:ilvl w:val="0"/>
          <w:numId w:val="6"/>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Chức năng dành cho khách hàng</w:t>
      </w:r>
    </w:p>
    <w:p w14:paraId="648F6BC9"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Đăng ký: Tạo tài khoản </w:t>
      </w:r>
    </w:p>
    <w:p w14:paraId="6D26E80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Đăng nhập</w:t>
      </w:r>
    </w:p>
    <w:p w14:paraId="08A0C8A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Cập nhật thông tin khách hàng</w:t>
      </w:r>
    </w:p>
    <w:p w14:paraId="1B3ECD25"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ên mật khẩu </w:t>
      </w:r>
      <w:r w:rsidRPr="003061C3">
        <w:rPr>
          <w:rFonts w:ascii="Times New Roman" w:hAnsi="Times New Roman" w:cs="Times New Roman"/>
          <w:sz w:val="26"/>
          <w:szCs w:val="26"/>
        </w:rPr>
        <w:sym w:font="Wingdings" w:char="F0F0"/>
      </w:r>
      <w:r w:rsidRPr="003061C3">
        <w:rPr>
          <w:rFonts w:ascii="Times New Roman" w:hAnsi="Times New Roman" w:cs="Times New Roman"/>
          <w:sz w:val="26"/>
          <w:szCs w:val="26"/>
        </w:rPr>
        <w:t xml:space="preserve"> Lấy lại mật khẩu</w:t>
      </w:r>
    </w:p>
    <w:p w14:paraId="5350BE6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lastRenderedPageBreak/>
        <w:t>Xem sản phẩm</w:t>
      </w:r>
    </w:p>
    <w:p w14:paraId="5BA698C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Sản phẩm mua nhiều</w:t>
      </w:r>
    </w:p>
    <w:p w14:paraId="21406FE0"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Sản phẩm theo danh mục, </w:t>
      </w:r>
    </w:p>
    <w:p w14:paraId="4010ACD5"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ìm kiếm</w:t>
      </w:r>
    </w:p>
    <w:p w14:paraId="5AC333A8"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Mua hàng</w:t>
      </w:r>
    </w:p>
    <w:p w14:paraId="0DA18A6D"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êm vào giỏ hàng</w:t>
      </w:r>
    </w:p>
    <w:p w14:paraId="09483BA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Cập nhật giỏ hàng</w:t>
      </w:r>
    </w:p>
    <w:p w14:paraId="33248CF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Xem tin tức mới</w:t>
      </w:r>
    </w:p>
    <w:p w14:paraId="1C41CFA1"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Liên hệ</w:t>
      </w:r>
    </w:p>
    <w:p w14:paraId="00ABACEA" w14:textId="64E9D3BD" w:rsidR="00E747B2" w:rsidRPr="003061C3" w:rsidRDefault="00E747B2" w:rsidP="003061C3">
      <w:pPr>
        <w:pStyle w:val="ListParagraph"/>
        <w:numPr>
          <w:ilvl w:val="0"/>
          <w:numId w:val="1"/>
        </w:numPr>
        <w:spacing w:after="0"/>
        <w:rPr>
          <w:rFonts w:ascii="Times New Roman" w:hAnsi="Times New Roman" w:cs="Times New Roman"/>
          <w:b/>
          <w:sz w:val="26"/>
          <w:szCs w:val="26"/>
        </w:rPr>
      </w:pPr>
      <w:r w:rsidRPr="003061C3">
        <w:rPr>
          <w:rFonts w:ascii="Times New Roman" w:hAnsi="Times New Roman" w:cs="Times New Roman"/>
          <w:b/>
          <w:sz w:val="26"/>
          <w:szCs w:val="26"/>
        </w:rPr>
        <w:t>Bố cục</w:t>
      </w:r>
    </w:p>
    <w:p w14:paraId="1F42C781" w14:textId="2B00AFB0" w:rsidR="003061C3" w:rsidRPr="00D011A2" w:rsidRDefault="003061C3" w:rsidP="003061C3">
      <w:pPr>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Nội dung của quyển </w:t>
      </w:r>
      <w:r>
        <w:rPr>
          <w:rFonts w:ascii="Times New Roman" w:hAnsi="Times New Roman" w:cs="Times New Roman"/>
          <w:sz w:val="26"/>
          <w:szCs w:val="26"/>
        </w:rPr>
        <w:t xml:space="preserve">tiểu </w:t>
      </w:r>
      <w:r w:rsidR="00426A1A">
        <w:rPr>
          <w:rFonts w:ascii="Times New Roman" w:hAnsi="Times New Roman" w:cs="Times New Roman"/>
          <w:sz w:val="26"/>
          <w:szCs w:val="26"/>
        </w:rPr>
        <w:t xml:space="preserve">luận </w:t>
      </w:r>
      <w:r w:rsidR="00426A1A" w:rsidRPr="00D011A2">
        <w:rPr>
          <w:rFonts w:ascii="Times New Roman" w:hAnsi="Times New Roman" w:cs="Times New Roman"/>
          <w:sz w:val="26"/>
          <w:szCs w:val="26"/>
        </w:rPr>
        <w:t>được</w:t>
      </w:r>
      <w:r w:rsidRPr="00D011A2">
        <w:rPr>
          <w:rFonts w:ascii="Times New Roman" w:hAnsi="Times New Roman" w:cs="Times New Roman"/>
          <w:sz w:val="26"/>
          <w:szCs w:val="26"/>
        </w:rPr>
        <w:t xml:space="preserve"> chia làm 4 phần, bao gồm:</w:t>
      </w:r>
    </w:p>
    <w:p w14:paraId="5FEC5FA0" w14:textId="77777777" w:rsidR="003061C3" w:rsidRPr="00D011A2" w:rsidRDefault="003061C3" w:rsidP="003061C3">
      <w:pPr>
        <w:pStyle w:val="ListParagrap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giới thiệu</w:t>
      </w:r>
      <w:r w:rsidRPr="00D011A2">
        <w:rPr>
          <w:rFonts w:ascii="Times New Roman" w:hAnsi="Times New Roman" w:cs="Times New Roman"/>
          <w:sz w:val="26"/>
          <w:szCs w:val="26"/>
        </w:rPr>
        <w:t xml:space="preserve">: </w:t>
      </w:r>
    </w:p>
    <w:p w14:paraId="0A1D6D12" w14:textId="73104F74"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 xml:space="preserve">Đặt vấn đề: nêu ra những khó khăn, vướng mắt của khách hàng khi muốn mua hàng – </w:t>
      </w:r>
      <w:r>
        <w:rPr>
          <w:rFonts w:ascii="Times New Roman" w:hAnsi="Times New Roman" w:cs="Times New Roman"/>
          <w:sz w:val="26"/>
          <w:szCs w:val="26"/>
        </w:rPr>
        <w:t>ba lô hoặc túi xách</w:t>
      </w:r>
      <w:r w:rsidRPr="00D011A2">
        <w:rPr>
          <w:rFonts w:ascii="Times New Roman" w:hAnsi="Times New Roman" w:cs="Times New Roman"/>
          <w:sz w:val="26"/>
          <w:szCs w:val="26"/>
        </w:rPr>
        <w:t>.</w:t>
      </w:r>
    </w:p>
    <w:p w14:paraId="25EE0D41"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óm tắt về lịch sử giải quyết vấn đề: đưa ra nội dung chính của vấn đề đặt ra.</w:t>
      </w:r>
    </w:p>
    <w:p w14:paraId="387F358E"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Mục tiêu đề tài: những mục đích chính cần đạt được khi hoàn thành đề tài.</w:t>
      </w:r>
    </w:p>
    <w:p w14:paraId="0336523F"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Đối tượng nghiên cứu và phạm vi nghiên cứu</w:t>
      </w:r>
    </w:p>
    <w:p w14:paraId="55FDDD34"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Nội dung nghiên cứu: nghiên cứu những mục được liệt kê.</w:t>
      </w:r>
    </w:p>
    <w:p w14:paraId="071BF514"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Giới thiệu tổng quan về đề tài và hướng phát triển của đề tài.</w:t>
      </w:r>
    </w:p>
    <w:p w14:paraId="5695BAEF"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Các kết quả đã đạt được sau khi thực hiện đề tài.</w:t>
      </w:r>
    </w:p>
    <w:p w14:paraId="49314548" w14:textId="77777777" w:rsidR="003061C3" w:rsidRPr="00D011A2" w:rsidRDefault="003061C3" w:rsidP="003061C3">
      <w:pPr>
        <w:pStyle w:val="ListParagrap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nội dung</w:t>
      </w:r>
      <w:r w:rsidRPr="00D011A2">
        <w:rPr>
          <w:rFonts w:ascii="Times New Roman" w:hAnsi="Times New Roman" w:cs="Times New Roman"/>
          <w:sz w:val="26"/>
          <w:szCs w:val="26"/>
        </w:rPr>
        <w:t>: Bao gồm 3 chương trình bày những nội dung của đề tài.</w:t>
      </w:r>
    </w:p>
    <w:p w14:paraId="023BA890" w14:textId="3E4CA5DB" w:rsidR="003061C3" w:rsidRPr="00D011A2" w:rsidRDefault="003061C3" w:rsidP="003061C3">
      <w:pPr>
        <w:pStyle w:val="ListParagrap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1: Mô tả bài toán:</w:t>
      </w:r>
      <w:r w:rsidRPr="00D011A2">
        <w:rPr>
          <w:rFonts w:ascii="Times New Roman" w:hAnsi="Times New Roman" w:cs="Times New Roman"/>
          <w:sz w:val="26"/>
          <w:szCs w:val="26"/>
        </w:rPr>
        <w:t xml:space="preserve"> Giúp người đọc hiểu rõ về đề tài như các chức năng cơ bản và nâng cao của hệ thống </w:t>
      </w:r>
      <w:r>
        <w:rPr>
          <w:rFonts w:ascii="Times New Roman" w:hAnsi="Times New Roman" w:cs="Times New Roman"/>
          <w:sz w:val="26"/>
          <w:szCs w:val="26"/>
        </w:rPr>
        <w:t>Website BagBage</w:t>
      </w:r>
      <w:r w:rsidRPr="00D011A2">
        <w:rPr>
          <w:rFonts w:ascii="Times New Roman" w:hAnsi="Times New Roman" w:cs="Times New Roman"/>
          <w:sz w:val="26"/>
          <w:szCs w:val="26"/>
        </w:rPr>
        <w:t>. Tiếp cận giải quyết vấn đề bằng nhiều hướng, sau đó chọn lựa giải pháp.</w:t>
      </w:r>
    </w:p>
    <w:p w14:paraId="45BE41C7" w14:textId="77777777" w:rsidR="003061C3" w:rsidRPr="00D011A2" w:rsidRDefault="003061C3" w:rsidP="003061C3">
      <w:pPr>
        <w:pStyle w:val="ListParagrap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2: Thiết kế và cài đặt giải pháp:</w:t>
      </w:r>
      <w:r w:rsidRPr="00D011A2">
        <w:rPr>
          <w:rFonts w:ascii="Times New Roman" w:hAnsi="Times New Roman" w:cs="Times New Roman"/>
          <w:sz w:val="26"/>
          <w:szCs w:val="26"/>
        </w:rPr>
        <w:t xml:space="preserve"> Bao gồm thiết kế kiến trúc tổng thể của hệ thống, giải thích chức năng của từng thành phần trong hệ thống, các giải thuật xử lý của hệ thống hoặc của một thành phần hệ thống, thiết kế cơ sở dữ liệu, … Mô tả cách thức cài đặt thiết kế bằng một ngôn ngữ lập trình cụ thể/hệ điều hành/ phần cứng.</w:t>
      </w:r>
    </w:p>
    <w:p w14:paraId="2EEE423E" w14:textId="77777777" w:rsidR="003061C3" w:rsidRPr="00D011A2" w:rsidRDefault="003061C3" w:rsidP="003061C3">
      <w:pPr>
        <w:pStyle w:val="ListParagraph"/>
        <w:numPr>
          <w:ilvl w:val="1"/>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t>Chương 3: Kiểm thử và đánh giá:</w:t>
      </w:r>
      <w:r w:rsidRPr="00D011A2">
        <w:rPr>
          <w:rFonts w:ascii="Times New Roman" w:hAnsi="Times New Roman" w:cs="Times New Roman"/>
          <w:sz w:val="26"/>
          <w:szCs w:val="26"/>
        </w:rPr>
        <w:t xml:space="preserve"> Mô tả mục tiêu kiểm thử, kịch bản kiểm thử và kết quả kiểm thử.</w:t>
      </w:r>
    </w:p>
    <w:p w14:paraId="057011EE" w14:textId="77777777" w:rsidR="003061C3" w:rsidRPr="00D011A2" w:rsidRDefault="003061C3" w:rsidP="003061C3">
      <w:pPr>
        <w:pStyle w:val="ListParagraph"/>
        <w:numPr>
          <w:ilvl w:val="0"/>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lastRenderedPageBreak/>
        <w:t xml:space="preserve">Phần kết luận và hướng phát triển: </w:t>
      </w:r>
      <w:r w:rsidRPr="00D011A2">
        <w:rPr>
          <w:rFonts w:ascii="Times New Roman" w:hAnsi="Times New Roman" w:cs="Times New Roman"/>
          <w:sz w:val="26"/>
          <w:szCs w:val="26"/>
        </w:rPr>
        <w:t>Trình bày những yêu cầu đặt ra đã đạt được, những hướng phát triển của đề tài trong tương lai.</w:t>
      </w:r>
    </w:p>
    <w:p w14:paraId="376C7CED" w14:textId="1026A381" w:rsidR="003061C3" w:rsidRDefault="003061C3" w:rsidP="003061C3">
      <w:pPr>
        <w:pStyle w:val="ListParagraph"/>
        <w:numPr>
          <w:ilvl w:val="0"/>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Phần phụ lục: </w:t>
      </w:r>
      <w:r w:rsidRPr="00D011A2">
        <w:rPr>
          <w:rFonts w:ascii="Times New Roman" w:hAnsi="Times New Roman" w:cs="Times New Roman"/>
          <w:sz w:val="26"/>
          <w:szCs w:val="26"/>
        </w:rPr>
        <w:t>Tài liệu tham khảo và hướng dẫn cài đặt, sử dụng phần mềm.</w:t>
      </w:r>
    </w:p>
    <w:p w14:paraId="355B4EA0" w14:textId="77777777" w:rsidR="003061C3" w:rsidRDefault="003061C3">
      <w:pPr>
        <w:rPr>
          <w:rFonts w:ascii="Times New Roman" w:hAnsi="Times New Roman" w:cs="Times New Roman"/>
          <w:sz w:val="26"/>
          <w:szCs w:val="26"/>
        </w:rPr>
      </w:pPr>
      <w:r>
        <w:rPr>
          <w:rFonts w:ascii="Times New Roman" w:hAnsi="Times New Roman" w:cs="Times New Roman"/>
          <w:sz w:val="26"/>
          <w:szCs w:val="26"/>
        </w:rPr>
        <w:br w:type="page"/>
      </w:r>
    </w:p>
    <w:p w14:paraId="5B9577ED" w14:textId="331FE499" w:rsidR="003061C3" w:rsidRPr="003061C3" w:rsidRDefault="003061C3" w:rsidP="003061C3">
      <w:pPr>
        <w:pStyle w:val="Heading1"/>
        <w:ind w:left="1080"/>
        <w:rPr>
          <w:sz w:val="26"/>
          <w:szCs w:val="26"/>
        </w:rPr>
      </w:pPr>
      <w:bookmarkStart w:id="7" w:name="_Toc529617304"/>
      <w:r>
        <w:rPr>
          <w:sz w:val="26"/>
          <w:szCs w:val="26"/>
        </w:rPr>
        <w:lastRenderedPageBreak/>
        <w:t>PHẦN NỘI DUNG</w:t>
      </w:r>
      <w:bookmarkEnd w:id="7"/>
    </w:p>
    <w:p w14:paraId="77C8F753" w14:textId="17B3BF6C" w:rsidR="003061C3" w:rsidRDefault="003061C3" w:rsidP="003061C3">
      <w:pPr>
        <w:pStyle w:val="Heading2"/>
        <w:rPr>
          <w:rFonts w:ascii="Times New Roman" w:hAnsi="Times New Roman" w:cs="Times New Roman"/>
          <w:b/>
          <w:color w:val="auto"/>
        </w:rPr>
      </w:pPr>
      <w:bookmarkStart w:id="8" w:name="_Toc514011848"/>
      <w:bookmarkStart w:id="9" w:name="_Toc529617305"/>
      <w:r w:rsidRPr="003061C3">
        <w:rPr>
          <w:rFonts w:ascii="Times New Roman" w:hAnsi="Times New Roman" w:cs="Times New Roman"/>
          <w:b/>
          <w:color w:val="auto"/>
        </w:rPr>
        <w:t>Chương 1: MÔ TẢ BÀI TOÁN</w:t>
      </w:r>
      <w:bookmarkEnd w:id="8"/>
      <w:bookmarkEnd w:id="9"/>
    </w:p>
    <w:p w14:paraId="3E937041" w14:textId="11703F68" w:rsidR="000D7128" w:rsidRDefault="00A46A37" w:rsidP="00F97102">
      <w:pPr>
        <w:pStyle w:val="Heading3"/>
        <w:numPr>
          <w:ilvl w:val="1"/>
          <w:numId w:val="13"/>
        </w:numPr>
        <w:rPr>
          <w:rFonts w:ascii="Times New Roman" w:hAnsi="Times New Roman" w:cs="Times New Roman"/>
          <w:b/>
          <w:color w:val="auto"/>
        </w:rPr>
      </w:pPr>
      <w:bookmarkStart w:id="10" w:name="_Toc514011849"/>
      <w:bookmarkStart w:id="11" w:name="_Toc529617306"/>
      <w:r w:rsidRPr="00EF7444">
        <w:rPr>
          <w:rFonts w:ascii="Times New Roman" w:hAnsi="Times New Roman" w:cs="Times New Roman"/>
          <w:b/>
          <w:color w:val="auto"/>
        </w:rPr>
        <w:t>Mô tả chi tiết bài toán</w:t>
      </w:r>
      <w:bookmarkEnd w:id="10"/>
      <w:bookmarkEnd w:id="11"/>
    </w:p>
    <w:p w14:paraId="1A3D2C69" w14:textId="487794AA" w:rsidR="00EF4E8C" w:rsidRPr="00EF4E8C" w:rsidRDefault="00EF4E8C" w:rsidP="00EF4E8C">
      <w:pPr>
        <w:rPr>
          <w:rFonts w:ascii="Times New Roman" w:hAnsi="Times New Roman" w:cs="Times New Roman"/>
          <w:sz w:val="26"/>
          <w:szCs w:val="26"/>
        </w:rPr>
      </w:pPr>
      <w:r w:rsidRPr="00EF4E8C">
        <w:rPr>
          <w:rFonts w:ascii="Times New Roman" w:hAnsi="Times New Roman" w:cs="Times New Roman"/>
          <w:sz w:val="26"/>
          <w:szCs w:val="26"/>
        </w:rPr>
        <w:t>Hoàn chỉnh được hệ thống gồm chức năng cho nhà quản trị và chức năng dành cho người dùng</w:t>
      </w:r>
    </w:p>
    <w:p w14:paraId="28FDB068" w14:textId="0808E527" w:rsidR="000D7128" w:rsidRPr="0039167A" w:rsidRDefault="0039167A" w:rsidP="00F97102">
      <w:pPr>
        <w:pStyle w:val="ListParagraph"/>
        <w:numPr>
          <w:ilvl w:val="0"/>
          <w:numId w:val="14"/>
        </w:numPr>
        <w:spacing w:line="256" w:lineRule="auto"/>
        <w:rPr>
          <w:rFonts w:ascii="Times New Roman" w:hAnsi="Times New Roman" w:cs="Times New Roman"/>
          <w:b/>
          <w:i/>
          <w:sz w:val="26"/>
          <w:szCs w:val="26"/>
        </w:rPr>
      </w:pPr>
      <w:r>
        <w:rPr>
          <w:rFonts w:ascii="Times New Roman" w:hAnsi="Times New Roman" w:cs="Times New Roman"/>
          <w:b/>
          <w:i/>
          <w:sz w:val="26"/>
          <w:szCs w:val="26"/>
        </w:rPr>
        <w:t>Chức năng dành cho quản trị</w:t>
      </w:r>
    </w:p>
    <w:p w14:paraId="27653D01" w14:textId="1B9F35BA" w:rsidR="000D7128" w:rsidRPr="000D7128" w:rsidRDefault="000D7128" w:rsidP="000D7128">
      <w:pPr>
        <w:numPr>
          <w:ilvl w:val="0"/>
          <w:numId w:val="8"/>
        </w:numPr>
        <w:spacing w:line="256" w:lineRule="auto"/>
        <w:rPr>
          <w:rFonts w:ascii="Times New Roman" w:hAnsi="Times New Roman" w:cs="Times New Roman"/>
          <w:b/>
          <w:i/>
          <w:sz w:val="26"/>
          <w:szCs w:val="26"/>
        </w:rPr>
      </w:pPr>
      <w:r w:rsidRPr="000D7128">
        <w:rPr>
          <w:rFonts w:ascii="Times New Roman" w:hAnsi="Times New Roman" w:cs="Times New Roman"/>
          <w:b/>
          <w:i/>
          <w:sz w:val="26"/>
          <w:szCs w:val="26"/>
        </w:rPr>
        <w:t>Sản phẩm: Túi xách, balo và các loại túi thời trang khác</w:t>
      </w:r>
    </w:p>
    <w:p w14:paraId="71E2242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nhà cung cấp: Hiển thị danh sách, tìm kiếm, thêm nhà cung cấp, sửa nhà cung cấp, xóa nhà cung cấp.</w:t>
      </w:r>
    </w:p>
    <w:p w14:paraId="0B92EA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loại sản phẩm: Hiển thị danh sách, tìm kiếm, thêm loại sản phẩm, sửa loại sản phẩm, xóa loại sản phẩm. </w:t>
      </w:r>
    </w:p>
    <w:p w14:paraId="1E30941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sản phẩm: Hiển thị danh sách, tìm kiếm, thêm sản phẩm, sửa thông tin sản phẩm, xóa sản phẩm.</w:t>
      </w:r>
    </w:p>
    <w:p w14:paraId="48AE8BE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hình ảnh sản phẩm: Hiển thị danh sách, Thêm hình ảnh và xóa hình ảnh.</w:t>
      </w:r>
    </w:p>
    <w:p w14:paraId="6B39EA5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hông tin khách hàng: Hiển thị danh sách khách hàng, tìm kiếm thông tin khách hàng</w:t>
      </w:r>
    </w:p>
    <w:p w14:paraId="27DF179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thông tin nhân viên: Hiển thị nhân viên của cửa hàng, tìm kiếm, thêm nhân viên, cập nhật thông tin nhân viên </w:t>
      </w:r>
    </w:p>
    <w:p w14:paraId="3499DB58"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in tức hằng ngày: Thêm 1 tin tức, tìm kiếm, cập nhật lại tin tức, xóa tin tức cũ</w:t>
      </w:r>
    </w:p>
    <w:p w14:paraId="0D809BBC"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chi nhánh của website Bag Bag</w:t>
      </w:r>
    </w:p>
    <w:p w14:paraId="19E329D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đơn hàng</w:t>
      </w:r>
    </w:p>
    <w:p w14:paraId="3AC87C2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ống kê:</w:t>
      </w:r>
    </w:p>
    <w:p w14:paraId="384F278D"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 xml:space="preserve">Danh thu </w:t>
      </w:r>
    </w:p>
    <w:p w14:paraId="4FAD2816"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Sản phẩm mua nhiều</w:t>
      </w:r>
    </w:p>
    <w:p w14:paraId="40E7A1FE"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Feedback</w:t>
      </w:r>
    </w:p>
    <w:p w14:paraId="113E6A7D" w14:textId="77777777" w:rsidR="000D7128" w:rsidRPr="000D7128" w:rsidRDefault="000D7128" w:rsidP="000D7128">
      <w:pPr>
        <w:numPr>
          <w:ilvl w:val="0"/>
          <w:numId w:val="6"/>
        </w:numPr>
        <w:spacing w:line="256" w:lineRule="auto"/>
        <w:rPr>
          <w:rFonts w:ascii="Times New Roman" w:hAnsi="Times New Roman" w:cs="Times New Roman"/>
          <w:b/>
          <w:sz w:val="26"/>
          <w:szCs w:val="26"/>
        </w:rPr>
      </w:pPr>
      <w:r w:rsidRPr="000D7128">
        <w:rPr>
          <w:rFonts w:ascii="Times New Roman" w:hAnsi="Times New Roman" w:cs="Times New Roman"/>
          <w:b/>
          <w:sz w:val="26"/>
          <w:szCs w:val="26"/>
        </w:rPr>
        <w:t>Chức năng dành cho khách hàng</w:t>
      </w:r>
    </w:p>
    <w:p w14:paraId="2287EF6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Đăng ký: Tạo tài khoản </w:t>
      </w:r>
    </w:p>
    <w:p w14:paraId="53F788B9"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Đăng nhập</w:t>
      </w:r>
    </w:p>
    <w:p w14:paraId="5A45004A"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lastRenderedPageBreak/>
        <w:t>Cập nhật thông tin khách hàng</w:t>
      </w:r>
    </w:p>
    <w:p w14:paraId="242903F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ên mật khẩu </w:t>
      </w:r>
      <w:r w:rsidRPr="000D7128">
        <w:rPr>
          <w:rFonts w:ascii="Times New Roman" w:hAnsi="Times New Roman" w:cs="Times New Roman"/>
          <w:sz w:val="26"/>
          <w:szCs w:val="26"/>
        </w:rPr>
        <w:sym w:font="Wingdings" w:char="F0F0"/>
      </w:r>
      <w:r w:rsidRPr="000D7128">
        <w:rPr>
          <w:rFonts w:ascii="Times New Roman" w:hAnsi="Times New Roman" w:cs="Times New Roman"/>
          <w:sz w:val="26"/>
          <w:szCs w:val="26"/>
        </w:rPr>
        <w:t xml:space="preserve"> Lấy lại mật khẩu</w:t>
      </w:r>
    </w:p>
    <w:p w14:paraId="548A79A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Xem sản phẩm</w:t>
      </w:r>
    </w:p>
    <w:p w14:paraId="5F69710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Sản phẩm mua nhiều</w:t>
      </w:r>
    </w:p>
    <w:p w14:paraId="6B21FB5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Sản phẩm theo danh mục, </w:t>
      </w:r>
    </w:p>
    <w:p w14:paraId="11B37A9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ìm kiếm</w:t>
      </w:r>
    </w:p>
    <w:p w14:paraId="2D71D7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Mua hàng</w:t>
      </w:r>
    </w:p>
    <w:p w14:paraId="035AC20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êm vào giỏ hàng</w:t>
      </w:r>
    </w:p>
    <w:p w14:paraId="4BD19CD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Cập nhật giỏ hàng</w:t>
      </w:r>
    </w:p>
    <w:p w14:paraId="4379F2D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Xem tin tức mới</w:t>
      </w:r>
    </w:p>
    <w:p w14:paraId="3864FD3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Liên hệ</w:t>
      </w:r>
    </w:p>
    <w:p w14:paraId="67B0623A" w14:textId="5E1B495A" w:rsidR="00A46A37" w:rsidRDefault="00A46A37" w:rsidP="00F97102">
      <w:pPr>
        <w:pStyle w:val="Heading3"/>
        <w:numPr>
          <w:ilvl w:val="1"/>
          <w:numId w:val="13"/>
        </w:numPr>
        <w:rPr>
          <w:rFonts w:ascii="Times New Roman" w:hAnsi="Times New Roman" w:cs="Times New Roman"/>
          <w:b/>
          <w:color w:val="auto"/>
          <w:sz w:val="26"/>
          <w:szCs w:val="26"/>
        </w:rPr>
      </w:pPr>
      <w:bookmarkStart w:id="12" w:name="_Toc529617307"/>
      <w:r w:rsidRPr="0039167A">
        <w:rPr>
          <w:rFonts w:ascii="Times New Roman" w:hAnsi="Times New Roman" w:cs="Times New Roman"/>
          <w:b/>
          <w:color w:val="auto"/>
          <w:sz w:val="26"/>
          <w:szCs w:val="26"/>
        </w:rPr>
        <w:t>Các chức năng của sản phẩm</w:t>
      </w:r>
      <w:bookmarkEnd w:id="12"/>
    </w:p>
    <w:p w14:paraId="0DC98B8E" w14:textId="77777777" w:rsidR="00C02A36" w:rsidRDefault="00C02A36">
      <w:pPr>
        <w:rPr>
          <w:rFonts w:ascii="Times New Roman" w:hAnsi="Times New Roman" w:cs="Times New Roman"/>
          <w:sz w:val="24"/>
          <w:szCs w:val="24"/>
        </w:rPr>
      </w:pPr>
      <w:r>
        <w:rPr>
          <w:rFonts w:ascii="Times New Roman" w:hAnsi="Times New Roman" w:cs="Times New Roman"/>
          <w:sz w:val="24"/>
          <w:szCs w:val="24"/>
        </w:rPr>
        <w:br w:type="page"/>
      </w:r>
    </w:p>
    <w:p w14:paraId="6E37649A" w14:textId="3AB932CA" w:rsidR="0039167A" w:rsidRPr="009C2D80" w:rsidRDefault="008545F4" w:rsidP="00F97102">
      <w:pPr>
        <w:pStyle w:val="ListParagraph"/>
        <w:numPr>
          <w:ilvl w:val="0"/>
          <w:numId w:val="15"/>
        </w:numPr>
        <w:spacing w:line="256" w:lineRule="auto"/>
        <w:rPr>
          <w:rFonts w:ascii="Times New Roman" w:hAnsi="Times New Roman" w:cs="Times New Roman"/>
          <w:b/>
          <w:sz w:val="24"/>
          <w:szCs w:val="24"/>
        </w:rPr>
      </w:pPr>
      <w:r w:rsidRPr="009C2D80">
        <w:rPr>
          <w:rFonts w:ascii="Times New Roman" w:hAnsi="Times New Roman" w:cs="Times New Roman"/>
          <w:b/>
          <w:sz w:val="24"/>
          <w:szCs w:val="24"/>
        </w:rPr>
        <w:lastRenderedPageBreak/>
        <w:t>Khách</w:t>
      </w:r>
    </w:p>
    <w:p w14:paraId="36AA9402" w14:textId="14AAF831" w:rsidR="00B77348" w:rsidRDefault="00812E3C" w:rsidP="00F97102">
      <w:pPr>
        <w:pStyle w:val="ListParagraph"/>
        <w:numPr>
          <w:ilvl w:val="0"/>
          <w:numId w:val="16"/>
        </w:numPr>
        <w:spacing w:line="256" w:lineRule="auto"/>
        <w:rPr>
          <w:rFonts w:ascii="Times New Roman" w:hAnsi="Times New Roman" w:cs="Times New Roman"/>
          <w:sz w:val="24"/>
          <w:szCs w:val="24"/>
        </w:rPr>
      </w:pPr>
      <w:r>
        <w:rPr>
          <w:noProof/>
        </w:rPr>
        <w:object w:dxaOrig="0" w:dyaOrig="0" w14:anchorId="40E83D90">
          <v:shape id="_x0000_s1033" type="#_x0000_t75" style="position:absolute;left:0;text-align:left;margin-left:0;margin-top:23.6pt;width:401.25pt;height:263.25pt;z-index:251677696;mso-position-horizontal:center;mso-position-horizontal-relative:text;mso-position-vertical:absolute;mso-position-vertical-relative:text">
            <v:imagedata r:id="rId21" o:title=""/>
            <w10:wrap type="square"/>
          </v:shape>
          <o:OLEObject Type="Embed" ProgID="Visio.Drawing.15" ShapeID="_x0000_s1033" DrawAspect="Content" ObjectID="_1603362469" r:id="rId22"/>
        </w:object>
      </w:r>
      <w:r w:rsidR="00B77348">
        <w:rPr>
          <w:rFonts w:ascii="Times New Roman" w:hAnsi="Times New Roman" w:cs="Times New Roman"/>
          <w:sz w:val="24"/>
          <w:szCs w:val="24"/>
        </w:rPr>
        <w:t>Cây chức năng</w:t>
      </w:r>
    </w:p>
    <w:p w14:paraId="2102CFB7" w14:textId="7C77A2BC" w:rsidR="00227C98" w:rsidRPr="00227C98" w:rsidRDefault="00227C98" w:rsidP="00227C98">
      <w:pPr>
        <w:spacing w:line="256" w:lineRule="auto"/>
        <w:rPr>
          <w:rFonts w:ascii="Times New Roman" w:hAnsi="Times New Roman" w:cs="Times New Roman"/>
          <w:sz w:val="24"/>
          <w:szCs w:val="24"/>
        </w:rPr>
      </w:pPr>
    </w:p>
    <w:p w14:paraId="52B1D6DE" w14:textId="4FA75323" w:rsidR="002E3D7A" w:rsidRPr="002E3D7A" w:rsidRDefault="002E3D7A" w:rsidP="002E3D7A">
      <w:pPr>
        <w:spacing w:line="256" w:lineRule="auto"/>
        <w:jc w:val="center"/>
        <w:rPr>
          <w:rFonts w:ascii="Times New Roman" w:hAnsi="Times New Roman" w:cs="Times New Roman"/>
          <w:b/>
          <w:i/>
          <w:sz w:val="24"/>
          <w:szCs w:val="24"/>
        </w:rPr>
      </w:pPr>
      <w:r w:rsidRPr="002E3D7A">
        <w:rPr>
          <w:rFonts w:ascii="Times New Roman" w:hAnsi="Times New Roman" w:cs="Times New Roman"/>
          <w:b/>
          <w:i/>
          <w:sz w:val="24"/>
          <w:szCs w:val="24"/>
        </w:rPr>
        <w:t xml:space="preserve">Hình 1. Sơ đồ phân rã chức năng cho khách </w:t>
      </w:r>
      <w:r w:rsidR="00227C98">
        <w:rPr>
          <w:rFonts w:ascii="Times New Roman" w:hAnsi="Times New Roman" w:cs="Times New Roman"/>
          <w:b/>
          <w:i/>
          <w:sz w:val="24"/>
          <w:szCs w:val="24"/>
        </w:rPr>
        <w:t>vãn lai</w:t>
      </w:r>
    </w:p>
    <w:p w14:paraId="55560BF1" w14:textId="02E7EE53" w:rsidR="00C02A36" w:rsidRDefault="00B77348" w:rsidP="00F97102">
      <w:pPr>
        <w:pStyle w:val="ListParagraph"/>
        <w:numPr>
          <w:ilvl w:val="0"/>
          <w:numId w:val="16"/>
        </w:numPr>
        <w:spacing w:line="256" w:lineRule="auto"/>
        <w:rPr>
          <w:rFonts w:ascii="Times New Roman" w:hAnsi="Times New Roman" w:cs="Times New Roman"/>
          <w:sz w:val="24"/>
          <w:szCs w:val="24"/>
        </w:rPr>
      </w:pPr>
      <w:r>
        <w:rPr>
          <w:rFonts w:ascii="Times New Roman" w:hAnsi="Times New Roman" w:cs="Times New Roman"/>
          <w:sz w:val="24"/>
          <w:szCs w:val="24"/>
        </w:rPr>
        <w:t>Mô tả chi tiết</w:t>
      </w:r>
    </w:p>
    <w:p w14:paraId="319CECFF"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ìm kiếm sản phẩm theo danh mục/sản phẩm.</w:t>
      </w:r>
    </w:p>
    <w:p w14:paraId="6C3CC940"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1FB96171" w14:textId="1E2D3F1C" w:rsidR="00E73180" w:rsidRPr="00227C98"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25DBF136"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75205710"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74B90117" w14:textId="77777777" w:rsidR="00E73180"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Đăng ký thành viên (đối với khách hàng chưa đăng ký thành viên)</w:t>
      </w:r>
    </w:p>
    <w:p w14:paraId="4D62B8AE" w14:textId="77777777" w:rsidR="009C2D80" w:rsidRDefault="009C2D80">
      <w:pPr>
        <w:rPr>
          <w:rFonts w:ascii="Times New Roman" w:hAnsi="Times New Roman" w:cs="Times New Roman"/>
          <w:b/>
          <w:sz w:val="24"/>
          <w:szCs w:val="24"/>
        </w:rPr>
      </w:pPr>
      <w:r>
        <w:rPr>
          <w:rFonts w:ascii="Times New Roman" w:hAnsi="Times New Roman" w:cs="Times New Roman"/>
          <w:b/>
          <w:sz w:val="24"/>
          <w:szCs w:val="24"/>
        </w:rPr>
        <w:br w:type="page"/>
      </w:r>
    </w:p>
    <w:p w14:paraId="6DA56AFA" w14:textId="6316688A" w:rsidR="006A77D4" w:rsidRDefault="006A77D4" w:rsidP="00F97102">
      <w:pPr>
        <w:pStyle w:val="ListParagraph"/>
        <w:numPr>
          <w:ilvl w:val="0"/>
          <w:numId w:val="15"/>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Thành Viên</w:t>
      </w:r>
    </w:p>
    <w:p w14:paraId="6DB55118" w14:textId="1E0BF70C" w:rsidR="006A77D4" w:rsidRDefault="006A77D4" w:rsidP="00F97102">
      <w:pPr>
        <w:pStyle w:val="ListParagraph"/>
        <w:numPr>
          <w:ilvl w:val="0"/>
          <w:numId w:val="18"/>
        </w:numPr>
        <w:spacing w:line="256" w:lineRule="auto"/>
        <w:rPr>
          <w:rFonts w:ascii="Times New Roman" w:hAnsi="Times New Roman" w:cs="Times New Roman"/>
          <w:sz w:val="24"/>
          <w:szCs w:val="24"/>
        </w:rPr>
      </w:pPr>
      <w:r w:rsidRPr="006A77D4">
        <w:rPr>
          <w:rFonts w:ascii="Times New Roman" w:hAnsi="Times New Roman" w:cs="Times New Roman"/>
          <w:sz w:val="24"/>
          <w:szCs w:val="24"/>
        </w:rPr>
        <w:t>Cây chức năng</w:t>
      </w:r>
    </w:p>
    <w:p w14:paraId="1EE1AA1C" w14:textId="4D929CF6" w:rsidR="002B36EE" w:rsidRPr="002B36EE" w:rsidRDefault="00812E3C" w:rsidP="00A14EA2">
      <w:pPr>
        <w:pStyle w:val="ListParagraph"/>
        <w:spacing w:line="256" w:lineRule="auto"/>
        <w:jc w:val="center"/>
        <w:rPr>
          <w:rFonts w:ascii="Times New Roman" w:hAnsi="Times New Roman" w:cs="Times New Roman"/>
          <w:b/>
          <w:i/>
          <w:sz w:val="24"/>
          <w:szCs w:val="24"/>
        </w:rPr>
      </w:pPr>
      <w:r>
        <w:rPr>
          <w:noProof/>
        </w:rPr>
        <w:object w:dxaOrig="0" w:dyaOrig="0" w14:anchorId="48683754">
          <v:shape id="_x0000_s1034" type="#_x0000_t75" style="position:absolute;left:0;text-align:left;margin-left:-2.25pt;margin-top:11.6pt;width:453pt;height:475.5pt;z-index:251679744;mso-position-horizontal-relative:text;mso-position-vertical-relative:text">
            <v:imagedata r:id="rId23" o:title=""/>
            <w10:wrap type="square"/>
          </v:shape>
          <o:OLEObject Type="Embed" ProgID="Visio.Drawing.15" ShapeID="_x0000_s1034" DrawAspect="Content" ObjectID="_1603362470" r:id="rId24"/>
        </w:object>
      </w:r>
      <w:r w:rsidR="002B36EE" w:rsidRPr="002B36EE">
        <w:rPr>
          <w:rFonts w:ascii="Times New Roman" w:hAnsi="Times New Roman" w:cs="Times New Roman"/>
          <w:b/>
          <w:i/>
          <w:sz w:val="24"/>
          <w:szCs w:val="24"/>
        </w:rPr>
        <w:t xml:space="preserve">Hình </w:t>
      </w:r>
      <w:r w:rsidR="002B36EE">
        <w:rPr>
          <w:rFonts w:ascii="Times New Roman" w:hAnsi="Times New Roman" w:cs="Times New Roman"/>
          <w:b/>
          <w:i/>
          <w:sz w:val="24"/>
          <w:szCs w:val="24"/>
        </w:rPr>
        <w:t>2</w:t>
      </w:r>
      <w:r w:rsidR="002B36EE" w:rsidRPr="002B36EE">
        <w:rPr>
          <w:rFonts w:ascii="Times New Roman" w:hAnsi="Times New Roman" w:cs="Times New Roman"/>
          <w:b/>
          <w:i/>
          <w:sz w:val="24"/>
          <w:szCs w:val="24"/>
        </w:rPr>
        <w:t xml:space="preserve">. Sơ đồ phân rã chức năng cho </w:t>
      </w:r>
      <w:r w:rsidR="00880C17">
        <w:rPr>
          <w:rFonts w:ascii="Times New Roman" w:hAnsi="Times New Roman" w:cs="Times New Roman"/>
          <w:b/>
          <w:i/>
          <w:sz w:val="24"/>
          <w:szCs w:val="24"/>
        </w:rPr>
        <w:t>thành viên của BagBag</w:t>
      </w:r>
    </w:p>
    <w:p w14:paraId="4C11379D" w14:textId="604550D6" w:rsidR="00D131E0" w:rsidRPr="00D131E0" w:rsidRDefault="00D131E0" w:rsidP="00D131E0">
      <w:pPr>
        <w:spacing w:line="256" w:lineRule="auto"/>
        <w:rPr>
          <w:rFonts w:ascii="Times New Roman" w:hAnsi="Times New Roman" w:cs="Times New Roman"/>
          <w:sz w:val="24"/>
          <w:szCs w:val="24"/>
        </w:rPr>
      </w:pPr>
    </w:p>
    <w:p w14:paraId="690F1D79" w14:textId="77777777" w:rsidR="00880C17" w:rsidRDefault="00880C17">
      <w:pPr>
        <w:rPr>
          <w:rFonts w:ascii="Times New Roman" w:hAnsi="Times New Roman" w:cs="Times New Roman"/>
          <w:sz w:val="24"/>
          <w:szCs w:val="24"/>
        </w:rPr>
      </w:pPr>
      <w:r>
        <w:rPr>
          <w:rFonts w:ascii="Times New Roman" w:hAnsi="Times New Roman" w:cs="Times New Roman"/>
          <w:sz w:val="24"/>
          <w:szCs w:val="24"/>
        </w:rPr>
        <w:br w:type="page"/>
      </w:r>
    </w:p>
    <w:p w14:paraId="2BDBAE60" w14:textId="03EA9270" w:rsidR="006A77D4" w:rsidRDefault="006A77D4" w:rsidP="00F97102">
      <w:pPr>
        <w:pStyle w:val="ListParagrap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3EC1485D"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ìm kiếm sản phẩm theo danh mục/sản phẩm.</w:t>
      </w:r>
    </w:p>
    <w:p w14:paraId="1801F2C0" w14:textId="7AE88FE5"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46E54B70" w14:textId="7A8BC975"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Đăng nhập</w:t>
      </w:r>
    </w:p>
    <w:p w14:paraId="513852B7" w14:textId="5600D7C9" w:rsidR="00880C17" w:rsidRP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Cập nhật thông tin cá nhân</w:t>
      </w:r>
    </w:p>
    <w:p w14:paraId="1DCA76DC" w14:textId="79631A73"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69FAA536" w14:textId="79D4BCB0" w:rsidR="00880C17" w:rsidRPr="00227C98"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Thanh Toán Với giỏ hàng đã chọn</w:t>
      </w:r>
    </w:p>
    <w:p w14:paraId="7B3E97DB"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2B54A6C5"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1489128C" w14:textId="77777777" w:rsidR="00A14EA2" w:rsidRDefault="00A14EA2">
      <w:pPr>
        <w:rPr>
          <w:rFonts w:ascii="Times New Roman" w:hAnsi="Times New Roman" w:cs="Times New Roman"/>
          <w:b/>
          <w:sz w:val="24"/>
          <w:szCs w:val="24"/>
        </w:rPr>
      </w:pPr>
      <w:r>
        <w:rPr>
          <w:rFonts w:ascii="Times New Roman" w:hAnsi="Times New Roman" w:cs="Times New Roman"/>
          <w:b/>
          <w:sz w:val="24"/>
          <w:szCs w:val="24"/>
        </w:rPr>
        <w:br w:type="page"/>
      </w:r>
    </w:p>
    <w:p w14:paraId="30A975AB" w14:textId="45AA4E6F" w:rsidR="008545F4" w:rsidRPr="009C2D80" w:rsidRDefault="00851D2B" w:rsidP="00F97102">
      <w:pPr>
        <w:pStyle w:val="ListParagraph"/>
        <w:numPr>
          <w:ilvl w:val="0"/>
          <w:numId w:val="15"/>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Nhân Viên</w:t>
      </w:r>
      <w:r w:rsidR="0078245E" w:rsidRPr="009C2D80">
        <w:rPr>
          <w:rFonts w:ascii="Times New Roman" w:hAnsi="Times New Roman" w:cs="Times New Roman"/>
          <w:b/>
          <w:sz w:val="24"/>
          <w:szCs w:val="24"/>
        </w:rPr>
        <w:t>:</w:t>
      </w:r>
    </w:p>
    <w:p w14:paraId="714421E6" w14:textId="318FC02F" w:rsidR="0078245E" w:rsidRDefault="00812E3C" w:rsidP="00F97102">
      <w:pPr>
        <w:pStyle w:val="ListParagraph"/>
        <w:numPr>
          <w:ilvl w:val="0"/>
          <w:numId w:val="18"/>
        </w:numPr>
        <w:spacing w:line="256" w:lineRule="auto"/>
        <w:rPr>
          <w:rFonts w:ascii="Times New Roman" w:hAnsi="Times New Roman" w:cs="Times New Roman"/>
          <w:sz w:val="24"/>
          <w:szCs w:val="24"/>
        </w:rPr>
      </w:pPr>
      <w:r>
        <w:rPr>
          <w:noProof/>
        </w:rPr>
        <w:object w:dxaOrig="0" w:dyaOrig="0" w14:anchorId="3B0C82A0">
          <v:shape id="_x0000_s1035" type="#_x0000_t75" style="position:absolute;left:0;text-align:left;margin-left:8.25pt;margin-top:22.3pt;width:436.9pt;height:560pt;z-index:251681792;mso-position-horizontal-relative:text;mso-position-vertical-relative:text">
            <v:imagedata r:id="rId25" o:title=""/>
            <w10:wrap type="square"/>
          </v:shape>
          <o:OLEObject Type="Embed" ProgID="Visio.Drawing.15" ShapeID="_x0000_s1035" DrawAspect="Content" ObjectID="_1603362471" r:id="rId26"/>
        </w:object>
      </w:r>
      <w:r w:rsidR="0078245E">
        <w:rPr>
          <w:rFonts w:ascii="Times New Roman" w:hAnsi="Times New Roman" w:cs="Times New Roman"/>
          <w:sz w:val="24"/>
          <w:szCs w:val="24"/>
        </w:rPr>
        <w:t>Cây chức năng</w:t>
      </w:r>
    </w:p>
    <w:p w14:paraId="4979EE6D" w14:textId="6E4AD600" w:rsidR="009B3DA2" w:rsidRPr="009B3DA2" w:rsidRDefault="009B3DA2" w:rsidP="009B3DA2">
      <w:pPr>
        <w:spacing w:line="256" w:lineRule="auto"/>
        <w:rPr>
          <w:rFonts w:ascii="Times New Roman" w:hAnsi="Times New Roman" w:cs="Times New Roman"/>
          <w:sz w:val="24"/>
          <w:szCs w:val="24"/>
        </w:rPr>
      </w:pPr>
    </w:p>
    <w:p w14:paraId="6D3E1CF5" w14:textId="5E4E645D" w:rsidR="006911D8" w:rsidRPr="0037048B" w:rsidRDefault="006911D8" w:rsidP="006911D8">
      <w:pPr>
        <w:spacing w:line="256" w:lineRule="auto"/>
        <w:jc w:val="center"/>
        <w:rPr>
          <w:rFonts w:ascii="Times New Roman" w:hAnsi="Times New Roman" w:cs="Times New Roman"/>
          <w:b/>
          <w:i/>
          <w:sz w:val="24"/>
          <w:szCs w:val="24"/>
        </w:rPr>
      </w:pPr>
      <w:r w:rsidRPr="0037048B">
        <w:rPr>
          <w:rFonts w:ascii="Times New Roman" w:hAnsi="Times New Roman" w:cs="Times New Roman"/>
          <w:b/>
          <w:i/>
          <w:sz w:val="24"/>
          <w:szCs w:val="24"/>
        </w:rPr>
        <w:t xml:space="preserve">Hình </w:t>
      </w:r>
      <w:r w:rsidR="00EF62D3" w:rsidRPr="0037048B">
        <w:rPr>
          <w:rFonts w:ascii="Times New Roman" w:hAnsi="Times New Roman" w:cs="Times New Roman"/>
          <w:b/>
          <w:i/>
          <w:sz w:val="24"/>
          <w:szCs w:val="24"/>
        </w:rPr>
        <w:t>3</w:t>
      </w:r>
      <w:r w:rsidRPr="0037048B">
        <w:rPr>
          <w:rFonts w:ascii="Times New Roman" w:hAnsi="Times New Roman" w:cs="Times New Roman"/>
          <w:b/>
          <w:i/>
          <w:sz w:val="24"/>
          <w:szCs w:val="24"/>
        </w:rPr>
        <w:t xml:space="preserve">. Sơ đồ phân rã chức năng cho </w:t>
      </w:r>
      <w:r w:rsidR="007E6AAE">
        <w:rPr>
          <w:rFonts w:ascii="Times New Roman" w:hAnsi="Times New Roman" w:cs="Times New Roman"/>
          <w:b/>
          <w:i/>
          <w:sz w:val="24"/>
          <w:szCs w:val="24"/>
        </w:rPr>
        <w:t>nhân viên</w:t>
      </w:r>
    </w:p>
    <w:p w14:paraId="079F92F0" w14:textId="77777777" w:rsidR="009B3DA2" w:rsidRDefault="009B3DA2" w:rsidP="00F97102">
      <w:pPr>
        <w:pStyle w:val="ListParagrap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04E8C3AC"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70A747F7"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5C80CE8F"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5481194B"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77B427D0"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55684109"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1B93D475"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114A4C59"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Pr>
          <w:rFonts w:ascii="Times New Roman" w:hAnsi="Times New Roman" w:cs="Times New Roman"/>
          <w:sz w:val="26"/>
          <w:szCs w:val="26"/>
        </w:rPr>
        <w:t>phản hồi</w:t>
      </w:r>
      <w:r w:rsidRPr="00D011A2">
        <w:rPr>
          <w:rFonts w:ascii="Times New Roman" w:hAnsi="Times New Roman" w:cs="Times New Roman"/>
          <w:sz w:val="26"/>
          <w:szCs w:val="26"/>
        </w:rPr>
        <w:t>: trả lời phản hồi của khách hàng thành viên.</w:t>
      </w:r>
    </w:p>
    <w:p w14:paraId="6A5F9C84" w14:textId="5925D667" w:rsidR="009F5B40"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3E22BC6F" w14:textId="77777777" w:rsidR="00BE05B6" w:rsidRDefault="00BE05B6">
      <w:pPr>
        <w:rPr>
          <w:rFonts w:ascii="Times New Roman" w:hAnsi="Times New Roman" w:cs="Times New Roman"/>
          <w:b/>
          <w:sz w:val="24"/>
          <w:szCs w:val="24"/>
        </w:rPr>
      </w:pPr>
      <w:r>
        <w:rPr>
          <w:rFonts w:ascii="Times New Roman" w:hAnsi="Times New Roman" w:cs="Times New Roman"/>
          <w:b/>
          <w:sz w:val="24"/>
          <w:szCs w:val="24"/>
        </w:rPr>
        <w:br w:type="page"/>
      </w:r>
    </w:p>
    <w:p w14:paraId="723F12ED" w14:textId="0A1461E8" w:rsidR="007E6AAE" w:rsidRDefault="00BE05B6" w:rsidP="00F97102">
      <w:pPr>
        <w:pStyle w:val="ListParagraph"/>
        <w:numPr>
          <w:ilvl w:val="0"/>
          <w:numId w:val="15"/>
        </w:numPr>
        <w:spacing w:line="256" w:lineRule="auto"/>
        <w:ind w:left="360"/>
        <w:rPr>
          <w:rFonts w:ascii="Times New Roman" w:hAnsi="Times New Roman" w:cs="Times New Roman"/>
          <w:b/>
          <w:sz w:val="24"/>
          <w:szCs w:val="24"/>
        </w:rPr>
      </w:pPr>
      <w:r w:rsidRPr="00BE05B6">
        <w:rPr>
          <w:rFonts w:ascii="Times New Roman" w:hAnsi="Times New Roman" w:cs="Times New Roman"/>
          <w:b/>
          <w:sz w:val="24"/>
          <w:szCs w:val="24"/>
        </w:rPr>
        <w:lastRenderedPageBreak/>
        <w:t>Quản Trị</w:t>
      </w:r>
    </w:p>
    <w:p w14:paraId="4AFCB342" w14:textId="4B66755F" w:rsidR="007E6AAE" w:rsidRDefault="00812E3C" w:rsidP="00F97102">
      <w:pPr>
        <w:pStyle w:val="ListParagraph"/>
        <w:numPr>
          <w:ilvl w:val="0"/>
          <w:numId w:val="18"/>
        </w:numPr>
        <w:spacing w:line="256" w:lineRule="auto"/>
        <w:rPr>
          <w:rFonts w:ascii="Times New Roman" w:hAnsi="Times New Roman" w:cs="Times New Roman"/>
          <w:sz w:val="24"/>
          <w:szCs w:val="24"/>
        </w:rPr>
      </w:pPr>
      <w:r>
        <w:rPr>
          <w:noProof/>
        </w:rPr>
        <w:object w:dxaOrig="0" w:dyaOrig="0" w14:anchorId="4F546147">
          <v:shape id="_x0000_s1036" type="#_x0000_t75" style="position:absolute;left:0;text-align:left;margin-left:33pt;margin-top:23.8pt;width:402pt;height:566pt;z-index:251683840;mso-position-horizontal-relative:text;mso-position-vertical-relative:text">
            <v:imagedata r:id="rId27" o:title=""/>
            <w10:wrap type="square"/>
          </v:shape>
          <o:OLEObject Type="Embed" ProgID="Visio.Drawing.15" ShapeID="_x0000_s1036" DrawAspect="Content" ObjectID="_1603362472" r:id="rId28"/>
        </w:object>
      </w:r>
      <w:r w:rsidR="007E6AAE" w:rsidRPr="0010023A">
        <w:rPr>
          <w:rFonts w:ascii="Times New Roman" w:hAnsi="Times New Roman" w:cs="Times New Roman"/>
          <w:sz w:val="24"/>
          <w:szCs w:val="24"/>
        </w:rPr>
        <w:t>Cây chức năng</w:t>
      </w:r>
    </w:p>
    <w:p w14:paraId="367BE0D8" w14:textId="7679AA9F" w:rsidR="0020094F" w:rsidRPr="0020094F" w:rsidRDefault="0020094F" w:rsidP="0020094F">
      <w:pPr>
        <w:spacing w:line="256" w:lineRule="auto"/>
        <w:jc w:val="center"/>
        <w:rPr>
          <w:rFonts w:ascii="Times New Roman" w:hAnsi="Times New Roman" w:cs="Times New Roman"/>
          <w:b/>
          <w:i/>
          <w:sz w:val="24"/>
          <w:szCs w:val="24"/>
        </w:rPr>
      </w:pPr>
      <w:r w:rsidRPr="0020094F">
        <w:rPr>
          <w:rFonts w:ascii="Times New Roman" w:hAnsi="Times New Roman" w:cs="Times New Roman"/>
          <w:b/>
          <w:i/>
          <w:sz w:val="24"/>
          <w:szCs w:val="24"/>
        </w:rPr>
        <w:t>Hình 4. Sơ đồ phân rã chức năng cho nhà quản trị</w:t>
      </w:r>
    </w:p>
    <w:p w14:paraId="1FF54BC1" w14:textId="70FA3F97" w:rsidR="0010023A" w:rsidRPr="0010023A" w:rsidRDefault="0010023A" w:rsidP="0010023A">
      <w:pPr>
        <w:spacing w:line="256" w:lineRule="auto"/>
        <w:rPr>
          <w:rFonts w:ascii="Times New Roman" w:hAnsi="Times New Roman" w:cs="Times New Roman"/>
          <w:sz w:val="24"/>
          <w:szCs w:val="24"/>
        </w:rPr>
      </w:pPr>
    </w:p>
    <w:p w14:paraId="34E7ED8A" w14:textId="34FFE857" w:rsidR="007E6AAE" w:rsidRPr="0010023A" w:rsidRDefault="007E6AAE" w:rsidP="00F97102">
      <w:pPr>
        <w:pStyle w:val="ListParagraph"/>
        <w:numPr>
          <w:ilvl w:val="0"/>
          <w:numId w:val="18"/>
        </w:numPr>
        <w:spacing w:line="256" w:lineRule="auto"/>
        <w:rPr>
          <w:rFonts w:ascii="Times New Roman" w:hAnsi="Times New Roman" w:cs="Times New Roman"/>
          <w:sz w:val="24"/>
          <w:szCs w:val="24"/>
        </w:rPr>
      </w:pPr>
      <w:r w:rsidRPr="0010023A">
        <w:rPr>
          <w:rFonts w:ascii="Times New Roman" w:hAnsi="Times New Roman" w:cs="Times New Roman"/>
          <w:sz w:val="24"/>
          <w:szCs w:val="24"/>
        </w:rPr>
        <w:lastRenderedPageBreak/>
        <w:t>Mô tả chi tiết</w:t>
      </w:r>
    </w:p>
    <w:p w14:paraId="7081503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2BF0697D"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410BA9C4"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777C975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01C8092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7214F250"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28A0E7A5"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3FE363CE"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Pr>
          <w:rFonts w:ascii="Times New Roman" w:hAnsi="Times New Roman" w:cs="Times New Roman"/>
          <w:sz w:val="26"/>
          <w:szCs w:val="26"/>
        </w:rPr>
        <w:t>phản hồi</w:t>
      </w:r>
      <w:r w:rsidRPr="00D011A2">
        <w:rPr>
          <w:rFonts w:ascii="Times New Roman" w:hAnsi="Times New Roman" w:cs="Times New Roman"/>
          <w:sz w:val="26"/>
          <w:szCs w:val="26"/>
        </w:rPr>
        <w:t>: trả lời phản hồi của khách hàng thành viên.</w:t>
      </w:r>
    </w:p>
    <w:p w14:paraId="1178BEE3" w14:textId="603FD744"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0C322C84" w14:textId="5BA61395"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nhân viên: thêm/ sửa/ xóa thông tin nhân viên. Khóa quyền truy cập của nhân viên</w:t>
      </w:r>
    </w:p>
    <w:p w14:paraId="0D4A2D9F" w14:textId="29207DE4"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quyền hạn</w:t>
      </w:r>
    </w:p>
    <w:p w14:paraId="5F8B0D27" w14:textId="6250C939" w:rsidR="009C2D80" w:rsidRPr="009C2D80" w:rsidRDefault="009C2D80" w:rsidP="009C2D80">
      <w:pPr>
        <w:spacing w:line="256" w:lineRule="auto"/>
        <w:rPr>
          <w:rFonts w:ascii="Times New Roman" w:hAnsi="Times New Roman" w:cs="Times New Roman"/>
          <w:sz w:val="24"/>
          <w:szCs w:val="24"/>
        </w:rPr>
      </w:pPr>
    </w:p>
    <w:p w14:paraId="3272C687" w14:textId="77777777" w:rsidR="009C2D80" w:rsidRDefault="009C2D80">
      <w:pPr>
        <w:rPr>
          <w:rFonts w:ascii="Times New Roman" w:hAnsi="Times New Roman" w:cs="Times New Roman"/>
          <w:sz w:val="24"/>
          <w:szCs w:val="24"/>
        </w:rPr>
      </w:pPr>
      <w:r>
        <w:rPr>
          <w:rFonts w:ascii="Times New Roman" w:hAnsi="Times New Roman" w:cs="Times New Roman"/>
          <w:sz w:val="24"/>
          <w:szCs w:val="24"/>
        </w:rPr>
        <w:br w:type="page"/>
      </w:r>
    </w:p>
    <w:p w14:paraId="03D843BB" w14:textId="69A8EC87" w:rsidR="00A46A37" w:rsidRDefault="00812E3C" w:rsidP="00F97102">
      <w:pPr>
        <w:pStyle w:val="Heading3"/>
        <w:numPr>
          <w:ilvl w:val="1"/>
          <w:numId w:val="13"/>
        </w:numPr>
        <w:rPr>
          <w:rFonts w:ascii="Times New Roman" w:hAnsi="Times New Roman" w:cs="Times New Roman"/>
          <w:b/>
          <w:color w:val="auto"/>
          <w:sz w:val="26"/>
          <w:szCs w:val="26"/>
        </w:rPr>
      </w:pPr>
      <w:bookmarkStart w:id="13" w:name="_Toc529617308"/>
      <w:r>
        <w:rPr>
          <w:noProof/>
        </w:rPr>
        <w:lastRenderedPageBreak/>
        <w:object w:dxaOrig="0" w:dyaOrig="0" w14:anchorId="462E07D0">
          <v:shape id="_x0000_s1037" type="#_x0000_t75" style="position:absolute;left:0;text-align:left;margin-left:9pt;margin-top:28pt;width:468.75pt;height:570.7pt;z-index:251685888;mso-position-horizontal-relative:text;mso-position-vertical-relative:text">
            <v:imagedata r:id="rId29" o:title=""/>
            <w10:wrap type="square"/>
          </v:shape>
          <o:OLEObject Type="Embed" ProgID="Visio.Drawing.15" ShapeID="_x0000_s1037" DrawAspect="Content" ObjectID="_1603362473" r:id="rId30"/>
        </w:object>
      </w:r>
      <w:r w:rsidR="00A46A37" w:rsidRPr="0039167A">
        <w:rPr>
          <w:rFonts w:ascii="Times New Roman" w:hAnsi="Times New Roman" w:cs="Times New Roman"/>
          <w:b/>
          <w:color w:val="auto"/>
          <w:sz w:val="26"/>
          <w:szCs w:val="26"/>
        </w:rPr>
        <w:t>Sơ đồ các trường hợp sử dụng</w:t>
      </w:r>
      <w:bookmarkEnd w:id="13"/>
    </w:p>
    <w:p w14:paraId="19DFD0D0" w14:textId="5D48E5D8" w:rsidR="003C6337" w:rsidRDefault="00C21BB8" w:rsidP="00C21BB8">
      <w:pPr>
        <w:jc w:val="center"/>
        <w:rPr>
          <w:rFonts w:ascii="Times New Roman" w:hAnsi="Times New Roman" w:cs="Times New Roman"/>
          <w:b/>
          <w:i/>
          <w:sz w:val="26"/>
          <w:szCs w:val="26"/>
        </w:rPr>
      </w:pPr>
      <w:r w:rsidRPr="00C21BB8">
        <w:rPr>
          <w:rFonts w:ascii="Times New Roman" w:hAnsi="Times New Roman" w:cs="Times New Roman"/>
          <w:b/>
          <w:i/>
          <w:sz w:val="26"/>
          <w:szCs w:val="26"/>
        </w:rPr>
        <w:t xml:space="preserve">Hình </w:t>
      </w:r>
      <w:r w:rsidR="004E5769">
        <w:rPr>
          <w:rFonts w:ascii="Times New Roman" w:hAnsi="Times New Roman" w:cs="Times New Roman"/>
          <w:b/>
          <w:i/>
          <w:sz w:val="26"/>
          <w:szCs w:val="26"/>
        </w:rPr>
        <w:t>5</w:t>
      </w:r>
      <w:r w:rsidRPr="00C21BB8">
        <w:rPr>
          <w:rFonts w:ascii="Times New Roman" w:hAnsi="Times New Roman" w:cs="Times New Roman"/>
          <w:b/>
          <w:i/>
          <w:sz w:val="26"/>
          <w:szCs w:val="26"/>
        </w:rPr>
        <w:t xml:space="preserve">. Use-case </w:t>
      </w:r>
      <w:r w:rsidR="004E5769">
        <w:rPr>
          <w:rFonts w:ascii="Times New Roman" w:hAnsi="Times New Roman" w:cs="Times New Roman"/>
          <w:b/>
          <w:i/>
          <w:sz w:val="26"/>
          <w:szCs w:val="26"/>
        </w:rPr>
        <w:t>Hệ Thống</w:t>
      </w:r>
    </w:p>
    <w:p w14:paraId="24F77F57" w14:textId="67C0FE94" w:rsidR="002F283C" w:rsidRDefault="00812E3C" w:rsidP="00C21BB8">
      <w:pPr>
        <w:jc w:val="center"/>
        <w:rPr>
          <w:rFonts w:ascii="Times New Roman" w:hAnsi="Times New Roman" w:cs="Times New Roman"/>
          <w:b/>
          <w:i/>
          <w:sz w:val="26"/>
          <w:szCs w:val="26"/>
        </w:rPr>
      </w:pPr>
      <w:r>
        <w:rPr>
          <w:noProof/>
        </w:rPr>
        <w:lastRenderedPageBreak/>
        <w:object w:dxaOrig="0" w:dyaOrig="0" w14:anchorId="0E56C671">
          <v:shape id="_x0000_s1028" type="#_x0000_t75" style="position:absolute;left:0;text-align:left;margin-left:-15pt;margin-top:0;width:468pt;height:378.75pt;z-index:251671552;mso-position-horizontal-relative:text;mso-position-vertical-relative:text">
            <v:imagedata r:id="rId31" o:title=""/>
            <w10:wrap type="square"/>
          </v:shape>
          <o:OLEObject Type="Embed" ProgID="Visio.Drawing.15" ShapeID="_x0000_s1028" DrawAspect="Content" ObjectID="_1603362474" r:id="rId32"/>
        </w:object>
      </w:r>
      <w:r w:rsidR="002F283C">
        <w:rPr>
          <w:rFonts w:ascii="Times New Roman" w:hAnsi="Times New Roman" w:cs="Times New Roman"/>
          <w:b/>
          <w:i/>
          <w:sz w:val="26"/>
          <w:szCs w:val="26"/>
        </w:rPr>
        <w:t xml:space="preserve">Hình </w:t>
      </w:r>
      <w:r w:rsidR="00A652F6">
        <w:rPr>
          <w:rFonts w:ascii="Times New Roman" w:hAnsi="Times New Roman" w:cs="Times New Roman"/>
          <w:b/>
          <w:i/>
          <w:sz w:val="26"/>
          <w:szCs w:val="26"/>
        </w:rPr>
        <w:t>6</w:t>
      </w:r>
      <w:r w:rsidR="002F283C">
        <w:rPr>
          <w:rFonts w:ascii="Times New Roman" w:hAnsi="Times New Roman" w:cs="Times New Roman"/>
          <w:b/>
          <w:i/>
          <w:sz w:val="26"/>
          <w:szCs w:val="26"/>
        </w:rPr>
        <w:t>. Use-case khách vãn lai</w:t>
      </w:r>
    </w:p>
    <w:p w14:paraId="18AFFB27" w14:textId="1CBBD657" w:rsidR="002F283C" w:rsidRDefault="00812E3C" w:rsidP="00C21BB8">
      <w:pPr>
        <w:jc w:val="center"/>
        <w:rPr>
          <w:rFonts w:ascii="Times New Roman" w:hAnsi="Times New Roman" w:cs="Times New Roman"/>
          <w:b/>
          <w:i/>
          <w:sz w:val="26"/>
          <w:szCs w:val="26"/>
        </w:rPr>
      </w:pPr>
      <w:r>
        <w:rPr>
          <w:noProof/>
        </w:rPr>
        <w:lastRenderedPageBreak/>
        <w:object w:dxaOrig="0" w:dyaOrig="0" w14:anchorId="6B40B97F">
          <v:shape id="_x0000_s1030" type="#_x0000_t75" style="position:absolute;left:0;text-align:left;margin-left:0;margin-top:0;width:467.25pt;height:336.75pt;z-index:251675648;mso-position-horizontal:center;mso-position-horizontal-relative:text;mso-position-vertical:absolute;mso-position-vertical-relative:text">
            <v:imagedata r:id="rId33" o:title=""/>
            <w10:wrap type="square"/>
          </v:shape>
          <o:OLEObject Type="Embed" ProgID="Visio.Drawing.15" ShapeID="_x0000_s1030" DrawAspect="Content" ObjectID="_1603362475" r:id="rId34"/>
        </w:object>
      </w:r>
    </w:p>
    <w:p w14:paraId="556C0C2C" w14:textId="30DE0C56" w:rsidR="002F283C" w:rsidRDefault="002F283C" w:rsidP="00C21BB8">
      <w:pPr>
        <w:jc w:val="center"/>
        <w:rPr>
          <w:rFonts w:ascii="Times New Roman" w:hAnsi="Times New Roman" w:cs="Times New Roman"/>
          <w:b/>
          <w:i/>
          <w:sz w:val="26"/>
          <w:szCs w:val="26"/>
        </w:rPr>
      </w:pPr>
      <w:r>
        <w:rPr>
          <w:rFonts w:ascii="Times New Roman" w:hAnsi="Times New Roman" w:cs="Times New Roman"/>
          <w:b/>
          <w:i/>
          <w:sz w:val="26"/>
          <w:szCs w:val="26"/>
        </w:rPr>
        <w:t xml:space="preserve">Hình </w:t>
      </w:r>
      <w:r w:rsidR="001167EB">
        <w:rPr>
          <w:rFonts w:ascii="Times New Roman" w:hAnsi="Times New Roman" w:cs="Times New Roman"/>
          <w:b/>
          <w:i/>
          <w:sz w:val="26"/>
          <w:szCs w:val="26"/>
        </w:rPr>
        <w:t>7</w:t>
      </w:r>
      <w:r>
        <w:rPr>
          <w:rFonts w:ascii="Times New Roman" w:hAnsi="Times New Roman" w:cs="Times New Roman"/>
          <w:b/>
          <w:i/>
          <w:sz w:val="26"/>
          <w:szCs w:val="26"/>
        </w:rPr>
        <w:t>. Use-case khách hàng có tài khoản</w:t>
      </w:r>
    </w:p>
    <w:p w14:paraId="518C0FB7" w14:textId="0543BC78" w:rsidR="00A355CC" w:rsidRDefault="00A355CC">
      <w:pPr>
        <w:rPr>
          <w:rFonts w:ascii="Times New Roman" w:hAnsi="Times New Roman" w:cs="Times New Roman"/>
          <w:sz w:val="26"/>
          <w:szCs w:val="26"/>
        </w:rPr>
      </w:pPr>
      <w:r>
        <w:rPr>
          <w:rFonts w:ascii="Times New Roman" w:hAnsi="Times New Roman" w:cs="Times New Roman"/>
          <w:sz w:val="26"/>
          <w:szCs w:val="26"/>
        </w:rPr>
        <w:br w:type="page"/>
      </w:r>
    </w:p>
    <w:p w14:paraId="12A20B08" w14:textId="029E3D07" w:rsidR="00A355CC" w:rsidRPr="00A355CC" w:rsidRDefault="00812E3C" w:rsidP="00C21BB8">
      <w:pPr>
        <w:jc w:val="center"/>
        <w:rPr>
          <w:rFonts w:ascii="Times New Roman" w:hAnsi="Times New Roman" w:cs="Times New Roman"/>
          <w:sz w:val="26"/>
          <w:szCs w:val="26"/>
        </w:rPr>
      </w:pPr>
      <w:r>
        <w:rPr>
          <w:noProof/>
        </w:rPr>
        <w:lastRenderedPageBreak/>
        <w:object w:dxaOrig="0" w:dyaOrig="0" w14:anchorId="7390FEBD">
          <v:shape id="_x0000_s1038" type="#_x0000_t75" style="position:absolute;left:0;text-align:left;margin-left:-46.3pt;margin-top:0;width:514.1pt;height:578.25pt;z-index:251687936;mso-position-horizontal-relative:text;mso-position-vertical-relative:text" wrapcoords="3081 25 3081 2828 1310 3079 744 3179 390 3629 354 4305 425 4430 602 4430 602 4831 212 5056 212 5231 956 5231 956 17645 779 17896 708 18021 354 18371 354 18972 531 19247 602 19573 425 19673 425 19948 3081 20048 3081 21500 21565 21500 21565 25 3081 25">
            <v:imagedata r:id="rId35" o:title=""/>
            <w10:wrap type="tight"/>
          </v:shape>
          <o:OLEObject Type="Embed" ProgID="Visio.Drawing.15" ShapeID="_x0000_s1038" DrawAspect="Content" ObjectID="_1603362476" r:id="rId36"/>
        </w:object>
      </w:r>
    </w:p>
    <w:p w14:paraId="5CE942FF" w14:textId="49BD2D7F" w:rsidR="00C26852" w:rsidRDefault="00C26852" w:rsidP="00C21BB8">
      <w:pPr>
        <w:jc w:val="center"/>
        <w:rPr>
          <w:rFonts w:ascii="Times New Roman" w:hAnsi="Times New Roman" w:cs="Times New Roman"/>
          <w:b/>
          <w:i/>
          <w:sz w:val="26"/>
          <w:szCs w:val="26"/>
        </w:rPr>
      </w:pPr>
      <w:r>
        <w:rPr>
          <w:rFonts w:ascii="Times New Roman" w:hAnsi="Times New Roman" w:cs="Times New Roman"/>
          <w:b/>
          <w:i/>
          <w:sz w:val="26"/>
          <w:szCs w:val="26"/>
        </w:rPr>
        <w:t>Hình 8. Use-case nhân viên</w:t>
      </w:r>
    </w:p>
    <w:p w14:paraId="798734D4" w14:textId="5302A519" w:rsidR="008F1B0C" w:rsidRDefault="008F1B0C">
      <w:pPr>
        <w:rPr>
          <w:rFonts w:ascii="Times New Roman" w:hAnsi="Times New Roman" w:cs="Times New Roman"/>
          <w:b/>
          <w:i/>
          <w:sz w:val="26"/>
          <w:szCs w:val="26"/>
        </w:rPr>
      </w:pPr>
      <w:r>
        <w:rPr>
          <w:rFonts w:ascii="Times New Roman" w:hAnsi="Times New Roman" w:cs="Times New Roman"/>
          <w:b/>
          <w:i/>
          <w:sz w:val="26"/>
          <w:szCs w:val="26"/>
        </w:rPr>
        <w:br w:type="page"/>
      </w:r>
    </w:p>
    <w:p w14:paraId="4CE347DA" w14:textId="5EE15183" w:rsidR="00C26852" w:rsidRPr="00C21BB8" w:rsidRDefault="00812E3C" w:rsidP="00C21BB8">
      <w:pPr>
        <w:jc w:val="center"/>
        <w:rPr>
          <w:rFonts w:ascii="Times New Roman" w:hAnsi="Times New Roman" w:cs="Times New Roman"/>
          <w:b/>
          <w:i/>
          <w:sz w:val="26"/>
          <w:szCs w:val="26"/>
        </w:rPr>
      </w:pPr>
      <w:r>
        <w:rPr>
          <w:noProof/>
        </w:rPr>
        <w:lastRenderedPageBreak/>
        <w:object w:dxaOrig="0" w:dyaOrig="0" w14:anchorId="2E3A4932">
          <v:shape id="_x0000_s1039" type="#_x0000_t75" style="position:absolute;left:0;text-align:left;margin-left:0;margin-top:.45pt;width:481.85pt;height:603pt;z-index:251689984;mso-position-horizontal:center;mso-position-horizontal-relative:text;mso-position-vertical:absolute;mso-position-vertical-relative:text">
            <v:imagedata r:id="rId37" o:title=""/>
            <w10:wrap type="square"/>
          </v:shape>
          <o:OLEObject Type="Embed" ProgID="Visio.Drawing.15" ShapeID="_x0000_s1039" DrawAspect="Content" ObjectID="_1603362477" r:id="rId38"/>
        </w:object>
      </w:r>
      <w:r w:rsidR="00C26852">
        <w:rPr>
          <w:rFonts w:ascii="Times New Roman" w:hAnsi="Times New Roman" w:cs="Times New Roman"/>
          <w:b/>
          <w:i/>
          <w:sz w:val="26"/>
          <w:szCs w:val="26"/>
        </w:rPr>
        <w:t>Hình 9. Use-case quản trị</w:t>
      </w:r>
    </w:p>
    <w:p w14:paraId="4BB15EB1" w14:textId="1AB043B9" w:rsidR="00A46A37" w:rsidRDefault="00A46A37" w:rsidP="00F97102">
      <w:pPr>
        <w:pStyle w:val="Heading3"/>
        <w:numPr>
          <w:ilvl w:val="1"/>
          <w:numId w:val="13"/>
        </w:numPr>
        <w:rPr>
          <w:rFonts w:ascii="Times New Roman" w:hAnsi="Times New Roman" w:cs="Times New Roman"/>
          <w:b/>
          <w:color w:val="auto"/>
          <w:sz w:val="26"/>
          <w:szCs w:val="26"/>
        </w:rPr>
      </w:pPr>
      <w:bookmarkStart w:id="14" w:name="_Toc529617309"/>
      <w:r w:rsidRPr="0039167A">
        <w:rPr>
          <w:rFonts w:ascii="Times New Roman" w:hAnsi="Times New Roman" w:cs="Times New Roman"/>
          <w:b/>
          <w:color w:val="auto"/>
          <w:sz w:val="26"/>
          <w:szCs w:val="26"/>
        </w:rPr>
        <w:lastRenderedPageBreak/>
        <w:t>Đặc điểm người sử dụng</w:t>
      </w:r>
      <w:bookmarkEnd w:id="14"/>
    </w:p>
    <w:p w14:paraId="5E5C2A40" w14:textId="5DE96A81"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Quản lý dự án: quản lý tiến độ của dự án thông qua nắm rõ các yêu cầu về chức năng, phi chức năng mà sản phẩm cần đạt để phân chia công việc và ước lượng thời gian, chi phí.</w:t>
      </w:r>
    </w:p>
    <w:p w14:paraId="10CDC886" w14:textId="115ED5A9"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thiết kế: phân tích và xác định rõ chức năng của hệ thống để thiết kế đúng với các yêu cầu của khách hàng.</w:t>
      </w:r>
    </w:p>
    <w:p w14:paraId="4192660A" w14:textId="2EC9857D"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cài đặt: có kinh nghiệm chuyên môn, giải thuật để cài đặt hệ thống.</w:t>
      </w:r>
    </w:p>
    <w:p w14:paraId="286171AA" w14:textId="5F49AE46"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kiểm thử: hiểu rõ yêu cầu của khách hàng, luồng xử lý dữ liệu, mối quan hệ giữa các thành phần chức năng để phát hiện lỗi nhanh chóng và chính xác.</w:t>
      </w:r>
    </w:p>
    <w:p w14:paraId="3D524D0B" w14:textId="7197A410"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bảo trì: nắm các thành phần của hệ thống để tiến hành bảo trì khi xảy ra sự cố hoặc có nhu cầu nâng cấp sản phẩm.</w:t>
      </w:r>
    </w:p>
    <w:p w14:paraId="503EF7AB" w14:textId="77777777" w:rsidR="002F4FB5" w:rsidRPr="002F4FB5" w:rsidRDefault="002F4FB5" w:rsidP="002F4FB5"/>
    <w:p w14:paraId="065CD487" w14:textId="77777777" w:rsidR="00B02D0A" w:rsidRDefault="00B02D0A">
      <w:pPr>
        <w:rPr>
          <w:rFonts w:ascii="Times New Roman" w:eastAsiaTheme="majorEastAsia" w:hAnsi="Times New Roman" w:cs="Times New Roman"/>
          <w:b/>
          <w:sz w:val="26"/>
          <w:szCs w:val="26"/>
        </w:rPr>
      </w:pPr>
      <w:r>
        <w:rPr>
          <w:rFonts w:ascii="Times New Roman" w:hAnsi="Times New Roman" w:cs="Times New Roman"/>
          <w:b/>
          <w:sz w:val="26"/>
          <w:szCs w:val="26"/>
        </w:rPr>
        <w:br w:type="page"/>
      </w:r>
    </w:p>
    <w:p w14:paraId="60210997" w14:textId="75A2ECA1" w:rsidR="00A46A37" w:rsidRDefault="00A46A37" w:rsidP="00F97102">
      <w:pPr>
        <w:pStyle w:val="Heading3"/>
        <w:numPr>
          <w:ilvl w:val="1"/>
          <w:numId w:val="13"/>
        </w:numPr>
        <w:rPr>
          <w:rFonts w:ascii="Times New Roman" w:hAnsi="Times New Roman" w:cs="Times New Roman"/>
          <w:b/>
          <w:color w:val="auto"/>
          <w:sz w:val="26"/>
          <w:szCs w:val="26"/>
        </w:rPr>
      </w:pPr>
      <w:bookmarkStart w:id="15" w:name="_Toc529617310"/>
      <w:r w:rsidRPr="0039167A">
        <w:rPr>
          <w:rFonts w:ascii="Times New Roman" w:hAnsi="Times New Roman" w:cs="Times New Roman"/>
          <w:b/>
          <w:color w:val="auto"/>
          <w:sz w:val="26"/>
          <w:szCs w:val="26"/>
        </w:rPr>
        <w:lastRenderedPageBreak/>
        <w:t>Môi trường vận hành</w:t>
      </w:r>
      <w:bookmarkEnd w:id="15"/>
    </w:p>
    <w:p w14:paraId="3251F238" w14:textId="27C169A0"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vận hành tốt trên Windowns, Linux, Mac OS.</w:t>
      </w:r>
    </w:p>
    <w:p w14:paraId="0CC62A82" w14:textId="662E2A4D"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Sử dung các trình duyệt phổ biến như: IE, Chrome, Firefox.</w:t>
      </w:r>
    </w:p>
    <w:p w14:paraId="295980BD" w14:textId="4A55A2F8"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Ngôn ngữ lập trình </w:t>
      </w:r>
      <w:r>
        <w:rPr>
          <w:rFonts w:ascii="Times New Roman" w:hAnsi="Times New Roman"/>
          <w:i w:val="0"/>
          <w:sz w:val="26"/>
          <w:szCs w:val="26"/>
        </w:rPr>
        <w:t>C# sử dụng công nghệ ASP.NET MVC</w:t>
      </w:r>
    </w:p>
    <w:p w14:paraId="69AC9F62" w14:textId="0C74E965"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Sử dụng hệ quản trị cơ sở dữ liệu SQL Server 201</w:t>
      </w:r>
      <w:r w:rsidR="001F44AC">
        <w:rPr>
          <w:rFonts w:ascii="Times New Roman" w:hAnsi="Times New Roman"/>
          <w:i w:val="0"/>
          <w:sz w:val="26"/>
          <w:szCs w:val="26"/>
        </w:rPr>
        <w:t>7</w:t>
      </w:r>
      <w:r w:rsidRPr="00D011A2">
        <w:rPr>
          <w:rFonts w:ascii="Times New Roman" w:hAnsi="Times New Roman"/>
          <w:i w:val="0"/>
          <w:sz w:val="26"/>
          <w:szCs w:val="26"/>
        </w:rPr>
        <w:t xml:space="preserve"> để lưu trữ dữ liệu</w:t>
      </w:r>
    </w:p>
    <w:p w14:paraId="5D405108" w14:textId="778E1C05" w:rsidR="00A46A37" w:rsidRDefault="00A46A37" w:rsidP="00F97102">
      <w:pPr>
        <w:pStyle w:val="Heading3"/>
        <w:numPr>
          <w:ilvl w:val="1"/>
          <w:numId w:val="13"/>
        </w:numPr>
        <w:rPr>
          <w:rFonts w:ascii="Times New Roman" w:hAnsi="Times New Roman" w:cs="Times New Roman"/>
          <w:b/>
          <w:color w:val="auto"/>
          <w:sz w:val="26"/>
          <w:szCs w:val="26"/>
        </w:rPr>
      </w:pPr>
      <w:bookmarkStart w:id="16" w:name="_Toc529617311"/>
      <w:r w:rsidRPr="0039167A">
        <w:rPr>
          <w:rFonts w:ascii="Times New Roman" w:hAnsi="Times New Roman" w:cs="Times New Roman"/>
          <w:b/>
          <w:color w:val="auto"/>
          <w:sz w:val="26"/>
          <w:szCs w:val="26"/>
        </w:rPr>
        <w:t>Các r</w:t>
      </w:r>
      <w:r w:rsidR="000D7128" w:rsidRPr="0039167A">
        <w:rPr>
          <w:rFonts w:ascii="Times New Roman" w:hAnsi="Times New Roman" w:cs="Times New Roman"/>
          <w:b/>
          <w:color w:val="auto"/>
          <w:sz w:val="26"/>
          <w:szCs w:val="26"/>
        </w:rPr>
        <w:t>à</w:t>
      </w:r>
      <w:r w:rsidRPr="0039167A">
        <w:rPr>
          <w:rFonts w:ascii="Times New Roman" w:hAnsi="Times New Roman" w:cs="Times New Roman"/>
          <w:b/>
          <w:color w:val="auto"/>
          <w:sz w:val="26"/>
          <w:szCs w:val="26"/>
        </w:rPr>
        <w:t>ng buộc thực thi</w:t>
      </w:r>
      <w:bookmarkEnd w:id="16"/>
    </w:p>
    <w:p w14:paraId="201AEB41" w14:textId="148D24AE" w:rsidR="008241CF" w:rsidRPr="00D011A2" w:rsidRDefault="008241CF"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phải có mạng Internert để truy cập website</w:t>
      </w:r>
      <w:r>
        <w:rPr>
          <w:rFonts w:ascii="Times New Roman" w:hAnsi="Times New Roman"/>
          <w:i w:val="0"/>
          <w:sz w:val="26"/>
          <w:szCs w:val="26"/>
        </w:rPr>
        <w:t xml:space="preserve"> dùng cho việc thanh toán trực tuyến và capcha</w:t>
      </w:r>
    </w:p>
    <w:p w14:paraId="2B672A44" w14:textId="0CC404BD" w:rsidR="00A46A37" w:rsidRDefault="00A46A37" w:rsidP="00F97102">
      <w:pPr>
        <w:pStyle w:val="Heading3"/>
        <w:numPr>
          <w:ilvl w:val="1"/>
          <w:numId w:val="13"/>
        </w:numPr>
        <w:rPr>
          <w:rFonts w:ascii="Times New Roman" w:hAnsi="Times New Roman" w:cs="Times New Roman"/>
          <w:b/>
          <w:color w:val="auto"/>
          <w:sz w:val="26"/>
          <w:szCs w:val="26"/>
        </w:rPr>
      </w:pPr>
      <w:bookmarkStart w:id="17" w:name="_Toc529617312"/>
      <w:r w:rsidRPr="0039167A">
        <w:rPr>
          <w:rFonts w:ascii="Times New Roman" w:hAnsi="Times New Roman" w:cs="Times New Roman"/>
          <w:b/>
          <w:color w:val="auto"/>
          <w:sz w:val="26"/>
          <w:szCs w:val="26"/>
        </w:rPr>
        <w:t>Các giả định và phụ thuộc</w:t>
      </w:r>
      <w:bookmarkEnd w:id="17"/>
    </w:p>
    <w:p w14:paraId="380AAE0D" w14:textId="3079AEAC" w:rsidR="008D0C01" w:rsidRPr="008D0C01" w:rsidRDefault="008D0C01"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Phụ thuộc vào hệ quản trị cơ sở dữ liệu Microsoft SQL Server 20</w:t>
      </w:r>
      <w:r>
        <w:rPr>
          <w:rFonts w:ascii="Times New Roman" w:hAnsi="Times New Roman"/>
          <w:i w:val="0"/>
          <w:sz w:val="26"/>
          <w:szCs w:val="26"/>
        </w:rPr>
        <w:t>17 và IIS Server</w:t>
      </w:r>
    </w:p>
    <w:p w14:paraId="0401412D" w14:textId="61A02471" w:rsidR="00A46A37" w:rsidRPr="0039167A" w:rsidRDefault="00EF7444" w:rsidP="00EF7444">
      <w:pPr>
        <w:pStyle w:val="Heading3"/>
        <w:ind w:left="720"/>
        <w:rPr>
          <w:rFonts w:ascii="Times New Roman" w:hAnsi="Times New Roman" w:cs="Times New Roman"/>
          <w:b/>
          <w:sz w:val="26"/>
          <w:szCs w:val="26"/>
        </w:rPr>
      </w:pPr>
      <w:bookmarkStart w:id="18" w:name="_Toc529617313"/>
      <w:r w:rsidRPr="0039167A">
        <w:rPr>
          <w:rFonts w:ascii="Times New Roman" w:hAnsi="Times New Roman" w:cs="Times New Roman"/>
          <w:b/>
          <w:color w:val="auto"/>
          <w:sz w:val="26"/>
          <w:szCs w:val="26"/>
        </w:rPr>
        <w:t xml:space="preserve">1.8 </w:t>
      </w:r>
      <w:r w:rsidR="00A46A37" w:rsidRPr="0039167A">
        <w:rPr>
          <w:rFonts w:ascii="Times New Roman" w:hAnsi="Times New Roman" w:cs="Times New Roman"/>
          <w:b/>
          <w:color w:val="auto"/>
          <w:sz w:val="26"/>
          <w:szCs w:val="26"/>
        </w:rPr>
        <w:t>Các yêu cầu giao tiếp bên ngoài</w:t>
      </w:r>
      <w:bookmarkEnd w:id="18"/>
    </w:p>
    <w:p w14:paraId="393C25AB" w14:textId="009E5784" w:rsidR="00DC5A8C" w:rsidRPr="0039167A" w:rsidRDefault="00DC5A8C"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diện người sử dụng</w:t>
      </w:r>
    </w:p>
    <w:p w14:paraId="5AD37669" w14:textId="4F6AABCC"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cứng</w:t>
      </w:r>
    </w:p>
    <w:p w14:paraId="0C89CFB2"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Tốc độ CPU: 2GHz.</w:t>
      </w:r>
    </w:p>
    <w:p w14:paraId="1DF18E7F"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Dung lượng bộ nhớ RAM: 02 GB trở lên.</w:t>
      </w:r>
    </w:p>
    <w:p w14:paraId="56F465C4"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Ổ cứng HD tùy thuộc vào dung lượng dữ liệu, thường sử dụng 120GB.</w:t>
      </w:r>
    </w:p>
    <w:p w14:paraId="78F102EA"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Ổ ghi đĩa CD hoặc DVD để phục vụ backup dữ liệu ra đĩa. Card mạng để nối máy tính vào mạng nội bộ hoặc ra ngoài Internet</w:t>
      </w:r>
    </w:p>
    <w:p w14:paraId="2E9E30C4" w14:textId="596AD8F4"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mềm</w:t>
      </w:r>
    </w:p>
    <w:p w14:paraId="6D186FA3" w14:textId="77777777" w:rsidR="004A07B8" w:rsidRPr="00D011A2" w:rsidRDefault="004A07B8"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Server:</w:t>
      </w:r>
    </w:p>
    <w:p w14:paraId="5D7FC19D" w14:textId="612617AB"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Quản trị hệ thống Windows Server 20</w:t>
      </w:r>
      <w:r w:rsidR="00D5491F">
        <w:rPr>
          <w:rFonts w:ascii="Times New Roman" w:hAnsi="Times New Roman"/>
          <w:i w:val="0"/>
          <w:sz w:val="26"/>
          <w:szCs w:val="26"/>
        </w:rPr>
        <w:t>08, Windows Azuze</w:t>
      </w:r>
    </w:p>
    <w:p w14:paraId="0933988D" w14:textId="1BF90808" w:rsidR="004A07B8" w:rsidRPr="00D011A2" w:rsidRDefault="004A07B8" w:rsidP="004A07B8">
      <w:pPr>
        <w:pStyle w:val="template"/>
        <w:spacing w:line="288" w:lineRule="auto"/>
        <w:ind w:left="1440" w:firstLine="360"/>
        <w:jc w:val="both"/>
        <w:rPr>
          <w:rFonts w:ascii="Times New Roman" w:hAnsi="Times New Roman"/>
          <w:i w:val="0"/>
          <w:sz w:val="26"/>
          <w:szCs w:val="26"/>
        </w:rPr>
      </w:pPr>
      <w:r w:rsidRPr="00D011A2">
        <w:rPr>
          <w:rFonts w:ascii="Times New Roman" w:hAnsi="Times New Roman"/>
          <w:i w:val="0"/>
          <w:sz w:val="26"/>
          <w:szCs w:val="26"/>
        </w:rPr>
        <w:t>+ Hệ quản trị CSDL: SQL Server 201</w:t>
      </w:r>
      <w:r w:rsidR="00500D65">
        <w:rPr>
          <w:rFonts w:ascii="Times New Roman" w:hAnsi="Times New Roman"/>
          <w:i w:val="0"/>
          <w:sz w:val="26"/>
          <w:szCs w:val="26"/>
        </w:rPr>
        <w:t>7</w:t>
      </w:r>
    </w:p>
    <w:p w14:paraId="1B701E02" w14:textId="77777777" w:rsidR="004A07B8" w:rsidRPr="00D011A2" w:rsidRDefault="004A07B8" w:rsidP="004A07B8">
      <w:pPr>
        <w:pStyle w:val="template"/>
        <w:spacing w:line="288" w:lineRule="auto"/>
        <w:ind w:left="1080" w:firstLine="720"/>
        <w:jc w:val="both"/>
        <w:rPr>
          <w:rFonts w:ascii="Times New Roman" w:hAnsi="Times New Roman"/>
          <w:i w:val="0"/>
          <w:sz w:val="26"/>
          <w:szCs w:val="26"/>
        </w:rPr>
      </w:pPr>
      <w:r w:rsidRPr="00D011A2">
        <w:rPr>
          <w:rFonts w:ascii="Times New Roman" w:hAnsi="Times New Roman"/>
          <w:i w:val="0"/>
          <w:sz w:val="26"/>
          <w:szCs w:val="26"/>
        </w:rPr>
        <w:t>+ IIS 4.0 hoặc cao hơn.</w:t>
      </w:r>
    </w:p>
    <w:p w14:paraId="373C02D3" w14:textId="77777777"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NET Framework 3.5 (hoặc cao hơn).</w:t>
      </w:r>
    </w:p>
    <w:p w14:paraId="1445392A" w14:textId="77777777" w:rsidR="004A07B8" w:rsidRPr="00D011A2" w:rsidRDefault="004A07B8"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Client:</w:t>
      </w:r>
    </w:p>
    <w:p w14:paraId="3EAEB1F0" w14:textId="77777777"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Trình duyệt web: IE, Chrome, FireFox</w:t>
      </w:r>
    </w:p>
    <w:p w14:paraId="559000B3" w14:textId="0A7C966C"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truyền thông tin</w:t>
      </w:r>
    </w:p>
    <w:p w14:paraId="68A36FEB" w14:textId="4666DA9E" w:rsidR="004A07B8" w:rsidRPr="009A799D" w:rsidRDefault="009A799D" w:rsidP="00F97102">
      <w:pPr>
        <w:pStyle w:val="ListParagraph"/>
        <w:numPr>
          <w:ilvl w:val="2"/>
          <w:numId w:val="21"/>
        </w:numPr>
        <w:spacing w:after="0"/>
        <w:ind w:left="540" w:hanging="540"/>
        <w:rPr>
          <w:rFonts w:ascii="Times New Roman" w:hAnsi="Times New Roman" w:cs="Times New Roman"/>
          <w:sz w:val="26"/>
          <w:szCs w:val="26"/>
        </w:rPr>
      </w:pPr>
      <w:r w:rsidRPr="009A799D">
        <w:rPr>
          <w:rFonts w:ascii="Times New Roman" w:hAnsi="Times New Roman" w:cs="Times New Roman"/>
          <w:sz w:val="26"/>
          <w:szCs w:val="26"/>
        </w:rPr>
        <w:t>Thanh toán qua Ví tiền online</w:t>
      </w:r>
    </w:p>
    <w:p w14:paraId="01D5EFC7" w14:textId="44264AE8" w:rsidR="00A46A37" w:rsidRDefault="00A46A37" w:rsidP="00F97102">
      <w:pPr>
        <w:pStyle w:val="Heading3"/>
        <w:numPr>
          <w:ilvl w:val="1"/>
          <w:numId w:val="11"/>
        </w:numPr>
        <w:rPr>
          <w:rFonts w:ascii="Times New Roman" w:hAnsi="Times New Roman" w:cs="Times New Roman"/>
          <w:b/>
          <w:color w:val="auto"/>
          <w:sz w:val="26"/>
          <w:szCs w:val="26"/>
        </w:rPr>
      </w:pPr>
      <w:bookmarkStart w:id="19" w:name="_Toc529617314"/>
      <w:r w:rsidRPr="0039167A">
        <w:rPr>
          <w:rFonts w:ascii="Times New Roman" w:hAnsi="Times New Roman" w:cs="Times New Roman"/>
          <w:b/>
          <w:color w:val="auto"/>
          <w:sz w:val="26"/>
          <w:szCs w:val="26"/>
        </w:rPr>
        <w:t>Các chức năng của hệ thống</w:t>
      </w:r>
      <w:bookmarkEnd w:id="19"/>
    </w:p>
    <w:p w14:paraId="17201084" w14:textId="72C3CFF6" w:rsidR="00C66E87"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Xác </w:t>
      </w:r>
      <w:r w:rsidR="00215054">
        <w:rPr>
          <w:rFonts w:ascii="Times New Roman" w:hAnsi="Times New Roman" w:cs="Times New Roman"/>
          <w:sz w:val="26"/>
          <w:szCs w:val="26"/>
        </w:rPr>
        <w:t>thực người dù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215054" w:rsidRPr="00D011A2" w14:paraId="489B00F4" w14:textId="77777777" w:rsidTr="000C26A1">
        <w:trPr>
          <w:trHeight w:val="431"/>
          <w:jc w:val="center"/>
        </w:trPr>
        <w:tc>
          <w:tcPr>
            <w:tcW w:w="4591" w:type="dxa"/>
            <w:shd w:val="clear" w:color="auto" w:fill="E2EFD9" w:themeFill="accent6" w:themeFillTint="33"/>
          </w:tcPr>
          <w:p w14:paraId="343A967C"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Xác thực người dùng</w:t>
            </w:r>
          </w:p>
        </w:tc>
        <w:tc>
          <w:tcPr>
            <w:tcW w:w="4651" w:type="dxa"/>
            <w:shd w:val="clear" w:color="auto" w:fill="E2EFD9" w:themeFill="accent6" w:themeFillTint="33"/>
          </w:tcPr>
          <w:p w14:paraId="46ABD1C3"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01</w:t>
            </w:r>
          </w:p>
        </w:tc>
      </w:tr>
      <w:tr w:rsidR="00215054" w:rsidRPr="00D011A2" w14:paraId="756F7D98" w14:textId="77777777" w:rsidTr="000C26A1">
        <w:trPr>
          <w:trHeight w:val="359"/>
          <w:jc w:val="center"/>
        </w:trPr>
        <w:tc>
          <w:tcPr>
            <w:tcW w:w="4591" w:type="dxa"/>
            <w:vMerge w:val="restart"/>
            <w:shd w:val="clear" w:color="auto" w:fill="E2EFD9" w:themeFill="accent6" w:themeFillTint="33"/>
          </w:tcPr>
          <w:p w14:paraId="7D8065AE"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Thành viên, Nhân viên, Quản trị viên.</w:t>
            </w:r>
          </w:p>
        </w:tc>
        <w:tc>
          <w:tcPr>
            <w:tcW w:w="4651" w:type="dxa"/>
            <w:shd w:val="clear" w:color="auto" w:fill="E2EFD9" w:themeFill="accent6" w:themeFillTint="33"/>
          </w:tcPr>
          <w:p w14:paraId="41C9CAA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215054" w:rsidRPr="00D011A2" w14:paraId="63188302" w14:textId="77777777" w:rsidTr="000C26A1">
        <w:trPr>
          <w:trHeight w:val="449"/>
          <w:jc w:val="center"/>
        </w:trPr>
        <w:tc>
          <w:tcPr>
            <w:tcW w:w="4591" w:type="dxa"/>
            <w:vMerge/>
            <w:shd w:val="clear" w:color="auto" w:fill="E2EFD9" w:themeFill="accent6" w:themeFillTint="33"/>
          </w:tcPr>
          <w:p w14:paraId="51321AC4" w14:textId="77777777" w:rsidR="00215054" w:rsidRPr="00D011A2" w:rsidRDefault="00215054" w:rsidP="00EE4CF1">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A39B66F"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215054" w:rsidRPr="00D011A2" w14:paraId="0B9A3FC5" w14:textId="77777777" w:rsidTr="00EE4CF1">
        <w:trPr>
          <w:jc w:val="center"/>
        </w:trPr>
        <w:tc>
          <w:tcPr>
            <w:tcW w:w="9242" w:type="dxa"/>
            <w:gridSpan w:val="2"/>
          </w:tcPr>
          <w:p w14:paraId="3E66D6E4"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0A4EC9A4" w14:textId="77777777" w:rsidR="00215054" w:rsidRPr="00D011A2" w:rsidRDefault="00215054" w:rsidP="00EE4CF1">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Người dùng muốn tương tác với hệ thống quản trị (đối với Quản trị viên/ Nhân viên) hoặc hệ thống mua hàng (đối với khách hàng).</w:t>
            </w:r>
          </w:p>
        </w:tc>
      </w:tr>
      <w:tr w:rsidR="00215054" w:rsidRPr="00D011A2" w14:paraId="5642469E" w14:textId="77777777" w:rsidTr="00EE4CF1">
        <w:trPr>
          <w:jc w:val="center"/>
        </w:trPr>
        <w:tc>
          <w:tcPr>
            <w:tcW w:w="9242" w:type="dxa"/>
            <w:gridSpan w:val="2"/>
          </w:tcPr>
          <w:p w14:paraId="378D1BF8"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lastRenderedPageBreak/>
              <w:t>Mô tả tóm tắt:</w:t>
            </w:r>
          </w:p>
          <w:p w14:paraId="3B76C3CC" w14:textId="77777777" w:rsidR="00215054" w:rsidRPr="00D011A2" w:rsidRDefault="00215054" w:rsidP="00EE4CF1">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ăng nhập vào hệ thống trong thư viện, thì chức năng này được thành viên sử dụng để thực hiện đăng nhập vào hệ thống.</w:t>
            </w:r>
          </w:p>
        </w:tc>
      </w:tr>
      <w:tr w:rsidR="00215054" w:rsidRPr="00D011A2" w14:paraId="7DAABC47" w14:textId="77777777" w:rsidTr="00EE4CF1">
        <w:trPr>
          <w:jc w:val="center"/>
        </w:trPr>
        <w:tc>
          <w:tcPr>
            <w:tcW w:w="9242" w:type="dxa"/>
            <w:gridSpan w:val="2"/>
          </w:tcPr>
          <w:p w14:paraId="479C0F9D"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rigger: </w:t>
            </w:r>
            <w:r w:rsidRPr="00D011A2">
              <w:rPr>
                <w:rFonts w:ascii="Times New Roman" w:hAnsi="Times New Roman" w:cs="Times New Roman"/>
                <w:sz w:val="26"/>
                <w:szCs w:val="26"/>
              </w:rPr>
              <w:t>Khi người dùng có nhu cầu đăng nhập vào website của cửa hàng.</w:t>
            </w:r>
          </w:p>
          <w:p w14:paraId="490FC94F"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215054" w:rsidRPr="00D011A2" w14:paraId="0F894468" w14:textId="77777777" w:rsidTr="00EE4CF1">
        <w:trPr>
          <w:jc w:val="center"/>
        </w:trPr>
        <w:tc>
          <w:tcPr>
            <w:tcW w:w="9242" w:type="dxa"/>
            <w:gridSpan w:val="2"/>
          </w:tcPr>
          <w:p w14:paraId="1A05F52B"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19B326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ssociation (kết hợp):</w:t>
            </w:r>
          </w:p>
          <w:p w14:paraId="69E8C98B"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Quản lý khách hàng, Quản lý sản phẩm, Quản lý phản hồi, Quản lý Danh mục, Quản lý chương trình khuyến mãi, …</w:t>
            </w:r>
          </w:p>
          <w:p w14:paraId="2288C1B9"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37CA315"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215054" w:rsidRPr="00D011A2" w14:paraId="3C93237E" w14:textId="77777777" w:rsidTr="00EE4CF1">
        <w:trPr>
          <w:jc w:val="center"/>
        </w:trPr>
        <w:tc>
          <w:tcPr>
            <w:tcW w:w="9242" w:type="dxa"/>
            <w:gridSpan w:val="2"/>
          </w:tcPr>
          <w:p w14:paraId="2012134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707AB8A0"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ăng nhập</w:t>
            </w:r>
          </w:p>
          <w:p w14:paraId="2F09BB8D"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Người dùng điền Mã nhân viên và Mật khẩu (đối với Quản trị viên, Nhân viên)/ Email và Mật khẩu (đối với Khách hàng).</w:t>
            </w:r>
          </w:p>
          <w:p w14:paraId="236CD994"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 xml:space="preserve">Kiểm tra thông tin nhập vào, nếu hợp lệ thì hiển thị giao diện chính, ngược lại đi đến </w:t>
            </w:r>
            <w:r w:rsidRPr="00D011A2">
              <w:rPr>
                <w:rFonts w:ascii="Times New Roman" w:hAnsi="Times New Roman" w:cs="Times New Roman"/>
                <w:b/>
                <w:sz w:val="26"/>
                <w:szCs w:val="26"/>
              </w:rPr>
              <w:t>sub 1-1</w:t>
            </w:r>
            <w:r w:rsidRPr="00D011A2">
              <w:rPr>
                <w:rFonts w:ascii="Times New Roman" w:hAnsi="Times New Roman" w:cs="Times New Roman"/>
                <w:sz w:val="26"/>
                <w:szCs w:val="26"/>
              </w:rPr>
              <w:t>.</w:t>
            </w:r>
          </w:p>
          <w:p w14:paraId="21E3D5F0"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215054" w:rsidRPr="00D011A2" w14:paraId="7632C094" w14:textId="77777777" w:rsidTr="00EE4CF1">
        <w:trPr>
          <w:jc w:val="center"/>
        </w:trPr>
        <w:tc>
          <w:tcPr>
            <w:tcW w:w="9242" w:type="dxa"/>
            <w:gridSpan w:val="2"/>
          </w:tcPr>
          <w:p w14:paraId="73C5614D"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215054" w:rsidRPr="00D011A2" w14:paraId="62EAFF65" w14:textId="77777777" w:rsidTr="00EE4CF1">
        <w:trPr>
          <w:jc w:val="center"/>
        </w:trPr>
        <w:tc>
          <w:tcPr>
            <w:tcW w:w="9242" w:type="dxa"/>
            <w:gridSpan w:val="2"/>
          </w:tcPr>
          <w:p w14:paraId="1412E67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3420A1C6" w14:textId="77777777" w:rsidR="00215054" w:rsidRPr="00D011A2" w:rsidRDefault="00215054" w:rsidP="00EE4CF1">
            <w:pPr>
              <w:spacing w:after="0" w:line="240" w:lineRule="auto"/>
              <w:ind w:left="720"/>
              <w:rPr>
                <w:rFonts w:ascii="Times New Roman" w:hAnsi="Times New Roman" w:cs="Times New Roman"/>
                <w:sz w:val="26"/>
                <w:szCs w:val="26"/>
              </w:rPr>
            </w:pPr>
            <w:r w:rsidRPr="00D011A2">
              <w:rPr>
                <w:rFonts w:ascii="Times New Roman" w:eastAsia="Calibri" w:hAnsi="Times New Roman" w:cs="Times New Roman"/>
                <w:b/>
                <w:sz w:val="26"/>
                <w:szCs w:val="26"/>
              </w:rPr>
              <w:t xml:space="preserve">Sub 1-1: </w:t>
            </w:r>
            <w:r w:rsidRPr="00D011A2">
              <w:rPr>
                <w:rFonts w:ascii="Times New Roman" w:eastAsia="Calibri" w:hAnsi="Times New Roman" w:cs="Times New Roman"/>
                <w:sz w:val="26"/>
                <w:szCs w:val="26"/>
              </w:rPr>
              <w:t>Website hiển thị thông báo lỗi và đăng nhập lại.</w:t>
            </w:r>
          </w:p>
        </w:tc>
      </w:tr>
    </w:tbl>
    <w:p w14:paraId="512C5C33" w14:textId="0A05DEAE" w:rsidR="00215054" w:rsidRPr="004E0ABC" w:rsidRDefault="004E0ABC" w:rsidP="004E0ABC">
      <w:pPr>
        <w:jc w:val="center"/>
        <w:rPr>
          <w:rFonts w:ascii="Times New Roman" w:hAnsi="Times New Roman" w:cs="Times New Roman"/>
          <w:b/>
          <w:i/>
          <w:sz w:val="26"/>
          <w:szCs w:val="26"/>
        </w:rPr>
      </w:pPr>
      <w:r w:rsidRPr="004E0ABC">
        <w:rPr>
          <w:rFonts w:ascii="Times New Roman" w:hAnsi="Times New Roman" w:cs="Times New Roman"/>
          <w:b/>
          <w:i/>
          <w:sz w:val="26"/>
          <w:szCs w:val="26"/>
        </w:rPr>
        <w:t>Bảng 1. Xác Thực Người Dùng</w:t>
      </w:r>
    </w:p>
    <w:p w14:paraId="00E9F170" w14:textId="62541956"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C26A1" w:rsidRPr="00D011A2" w14:paraId="3B33DB5B" w14:textId="77777777" w:rsidTr="000C26A1">
        <w:trPr>
          <w:jc w:val="center"/>
        </w:trPr>
        <w:tc>
          <w:tcPr>
            <w:tcW w:w="4591" w:type="dxa"/>
            <w:shd w:val="clear" w:color="auto" w:fill="E2EFD9" w:themeFill="accent6" w:themeFillTint="33"/>
          </w:tcPr>
          <w:p w14:paraId="56D4DFA3"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nhân viên</w:t>
            </w:r>
          </w:p>
        </w:tc>
        <w:tc>
          <w:tcPr>
            <w:tcW w:w="4651" w:type="dxa"/>
            <w:shd w:val="clear" w:color="auto" w:fill="E2EFD9" w:themeFill="accent6" w:themeFillTint="33"/>
          </w:tcPr>
          <w:p w14:paraId="3F9466AD" w14:textId="22A0FA03"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2</w:t>
            </w:r>
          </w:p>
        </w:tc>
      </w:tr>
      <w:tr w:rsidR="000C26A1" w:rsidRPr="00D011A2" w14:paraId="2EF1C516" w14:textId="77777777" w:rsidTr="000C26A1">
        <w:trPr>
          <w:trHeight w:val="92"/>
          <w:jc w:val="center"/>
        </w:trPr>
        <w:tc>
          <w:tcPr>
            <w:tcW w:w="4591" w:type="dxa"/>
            <w:vMerge w:val="restart"/>
            <w:shd w:val="clear" w:color="auto" w:fill="E2EFD9" w:themeFill="accent6" w:themeFillTint="33"/>
          </w:tcPr>
          <w:p w14:paraId="4F730A19"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B574B55"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0C26A1" w:rsidRPr="00D011A2" w14:paraId="1A589B2F" w14:textId="77777777" w:rsidTr="000C26A1">
        <w:trPr>
          <w:trHeight w:val="317"/>
          <w:jc w:val="center"/>
        </w:trPr>
        <w:tc>
          <w:tcPr>
            <w:tcW w:w="4591" w:type="dxa"/>
            <w:vMerge/>
            <w:shd w:val="clear" w:color="auto" w:fill="E2EFD9" w:themeFill="accent6" w:themeFillTint="33"/>
          </w:tcPr>
          <w:p w14:paraId="0C22A23B" w14:textId="77777777" w:rsidR="000C26A1" w:rsidRPr="00D011A2" w:rsidRDefault="000C26A1" w:rsidP="00EE4CF1">
            <w:pPr>
              <w:rPr>
                <w:rFonts w:ascii="Times New Roman" w:hAnsi="Times New Roman" w:cs="Times New Roman"/>
                <w:b/>
                <w:sz w:val="26"/>
                <w:szCs w:val="26"/>
              </w:rPr>
            </w:pPr>
          </w:p>
        </w:tc>
        <w:tc>
          <w:tcPr>
            <w:tcW w:w="4651" w:type="dxa"/>
            <w:shd w:val="clear" w:color="auto" w:fill="E2EFD9" w:themeFill="accent6" w:themeFillTint="33"/>
          </w:tcPr>
          <w:p w14:paraId="27B65E9E"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0C26A1" w:rsidRPr="00D011A2" w14:paraId="2BAFC4ED" w14:textId="77777777" w:rsidTr="00EE4CF1">
        <w:trPr>
          <w:jc w:val="center"/>
        </w:trPr>
        <w:tc>
          <w:tcPr>
            <w:tcW w:w="9242" w:type="dxa"/>
            <w:gridSpan w:val="2"/>
          </w:tcPr>
          <w:p w14:paraId="54460E00" w14:textId="77777777" w:rsidR="000C26A1" w:rsidRPr="00D011A2" w:rsidRDefault="000C26A1" w:rsidP="00EE4CF1">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1E93EB1F" w14:textId="77777777" w:rsidR="000C26A1" w:rsidRPr="00D011A2" w:rsidRDefault="000C26A1" w:rsidP="00EE4CF1">
            <w:pPr>
              <w:ind w:left="720"/>
              <w:rPr>
                <w:rFonts w:ascii="Times New Roman" w:hAnsi="Times New Roman" w:cs="Times New Roman"/>
                <w:sz w:val="26"/>
                <w:szCs w:val="26"/>
              </w:rPr>
            </w:pPr>
            <w:r w:rsidRPr="00D011A2">
              <w:rPr>
                <w:rFonts w:ascii="Times New Roman" w:hAnsi="Times New Roman" w:cs="Times New Roman"/>
                <w:sz w:val="26"/>
                <w:szCs w:val="26"/>
              </w:rPr>
              <w:t>Quản trị viên quản lý các nhân viên trong các cửa hàng.</w:t>
            </w:r>
          </w:p>
        </w:tc>
      </w:tr>
      <w:tr w:rsidR="000C26A1" w:rsidRPr="00D011A2" w14:paraId="09659DFB" w14:textId="77777777" w:rsidTr="00EE4CF1">
        <w:trPr>
          <w:jc w:val="center"/>
        </w:trPr>
        <w:tc>
          <w:tcPr>
            <w:tcW w:w="9242" w:type="dxa"/>
            <w:gridSpan w:val="2"/>
          </w:tcPr>
          <w:p w14:paraId="1122889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74DE2606" w14:textId="77777777" w:rsidR="000C26A1" w:rsidRPr="00D011A2" w:rsidRDefault="000C26A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muốn quản lý các nhân viên của cửa hàng.</w:t>
            </w:r>
          </w:p>
        </w:tc>
      </w:tr>
      <w:tr w:rsidR="000C26A1" w:rsidRPr="00D011A2" w14:paraId="64BAA4E3" w14:textId="77777777" w:rsidTr="00EE4CF1">
        <w:trPr>
          <w:trHeight w:val="692"/>
          <w:jc w:val="center"/>
        </w:trPr>
        <w:tc>
          <w:tcPr>
            <w:tcW w:w="9242" w:type="dxa"/>
            <w:gridSpan w:val="2"/>
          </w:tcPr>
          <w:p w14:paraId="1A6A6BF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yêu cầu quản lý, xem thông tin nhân viên.</w:t>
            </w:r>
          </w:p>
          <w:p w14:paraId="7FBBDA8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0C26A1" w:rsidRPr="00D011A2" w14:paraId="6A460949" w14:textId="77777777" w:rsidTr="00EE4CF1">
        <w:trPr>
          <w:jc w:val="center"/>
        </w:trPr>
        <w:tc>
          <w:tcPr>
            <w:tcW w:w="9242" w:type="dxa"/>
            <w:gridSpan w:val="2"/>
          </w:tcPr>
          <w:p w14:paraId="6754757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2E2AA69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3545418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Include (bao gồm): </w:t>
            </w:r>
            <w:r w:rsidRPr="00D011A2">
              <w:rPr>
                <w:rFonts w:ascii="Times New Roman" w:hAnsi="Times New Roman" w:cs="Times New Roman"/>
                <w:sz w:val="26"/>
                <w:szCs w:val="26"/>
              </w:rPr>
              <w:t>Cập nhật thông tin nhân viên, Thêm nhân viên, Phân quyền nhân viên</w:t>
            </w:r>
          </w:p>
          <w:p w14:paraId="3CEF8FA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D6657E0"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0C26A1" w:rsidRPr="00D011A2" w14:paraId="3ABBEE0E" w14:textId="77777777" w:rsidTr="00EE4CF1">
        <w:trPr>
          <w:jc w:val="center"/>
        </w:trPr>
        <w:tc>
          <w:tcPr>
            <w:tcW w:w="9242" w:type="dxa"/>
            <w:gridSpan w:val="2"/>
          </w:tcPr>
          <w:p w14:paraId="1BDF185A"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58B5FE9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nhân viên.</w:t>
            </w:r>
          </w:p>
          <w:p w14:paraId="58F42AF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nhân viên.</w:t>
            </w:r>
          </w:p>
          <w:p w14:paraId="2A2200BB"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tài khoản cho nhân viên mới.</w:t>
            </w:r>
          </w:p>
          <w:p w14:paraId="7582D115"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nhân viên.</w:t>
            </w:r>
          </w:p>
          <w:p w14:paraId="369C19F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nhân viên.</w:t>
            </w:r>
          </w:p>
          <w:p w14:paraId="1D9C5AEB"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1258A278" w14:textId="77777777" w:rsidR="000C26A1" w:rsidRPr="00D011A2" w:rsidRDefault="000C26A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D5D98C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0C26A1" w:rsidRPr="00D011A2" w14:paraId="7126C703" w14:textId="77777777" w:rsidTr="00EE4CF1">
        <w:trPr>
          <w:trHeight w:val="332"/>
          <w:jc w:val="center"/>
        </w:trPr>
        <w:tc>
          <w:tcPr>
            <w:tcW w:w="9242" w:type="dxa"/>
            <w:gridSpan w:val="2"/>
          </w:tcPr>
          <w:p w14:paraId="56A8530B"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1286C389"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nhân viên mới</w:t>
            </w:r>
          </w:p>
          <w:p w14:paraId="57081FE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nhân viên”.</w:t>
            </w:r>
          </w:p>
          <w:p w14:paraId="6DBBF505"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nhân viên.</w:t>
            </w:r>
          </w:p>
          <w:p w14:paraId="5EB3AB70"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DC4D3CF"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nhân viên mới đã được lưu.</w:t>
            </w:r>
          </w:p>
          <w:p w14:paraId="72FE8A2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nhân viên</w:t>
            </w:r>
          </w:p>
          <w:p w14:paraId="2A071832" w14:textId="77777777" w:rsidR="000C26A1" w:rsidRPr="00D011A2" w:rsidRDefault="000C26A1" w:rsidP="00F97102">
            <w:pPr>
              <w:pStyle w:val="ListParagrap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nhân viên cần chỉnh sửa thông tin.</w:t>
            </w:r>
          </w:p>
          <w:p w14:paraId="6D37ECC9" w14:textId="77777777" w:rsidR="000C26A1" w:rsidRPr="00D011A2" w:rsidRDefault="000C26A1" w:rsidP="00F97102">
            <w:pPr>
              <w:pStyle w:val="ListParagrap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1583C4D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nhân viên.</w:t>
            </w:r>
          </w:p>
          <w:p w14:paraId="7B22720B"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37E1451"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nhân viên đã được thay đổi.</w:t>
            </w:r>
          </w:p>
          <w:p w14:paraId="46DE5F3C"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nhân viên</w:t>
            </w:r>
          </w:p>
          <w:p w14:paraId="5BF86BB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nhân viên cần xóa thông tin.</w:t>
            </w:r>
          </w:p>
          <w:p w14:paraId="64495366"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C115CEC"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nhân viên đã được xóa.</w:t>
            </w:r>
          </w:p>
        </w:tc>
      </w:tr>
      <w:tr w:rsidR="000C26A1" w:rsidRPr="00D011A2" w14:paraId="3023A23B" w14:textId="77777777" w:rsidTr="00EE4CF1">
        <w:trPr>
          <w:trHeight w:val="611"/>
          <w:jc w:val="center"/>
        </w:trPr>
        <w:tc>
          <w:tcPr>
            <w:tcW w:w="9242" w:type="dxa"/>
            <w:gridSpan w:val="2"/>
          </w:tcPr>
          <w:p w14:paraId="77ADB2E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5DB528A6"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09E55554" w14:textId="77777777" w:rsidR="000C26A1" w:rsidRPr="00D011A2" w:rsidRDefault="000C26A1" w:rsidP="00F97102">
            <w:pPr>
              <w:pStyle w:val="ListParagraph"/>
              <w:numPr>
                <w:ilvl w:val="0"/>
                <w:numId w:val="2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E073602" w14:textId="77777777" w:rsidR="000C26A1" w:rsidRPr="00D011A2" w:rsidRDefault="000C26A1" w:rsidP="00F97102">
            <w:pPr>
              <w:pStyle w:val="ListParagraph"/>
              <w:numPr>
                <w:ilvl w:val="0"/>
                <w:numId w:val="29"/>
              </w:numPr>
              <w:rPr>
                <w:rFonts w:ascii="Times New Roman" w:hAnsi="Times New Roman" w:cs="Times New Roman"/>
                <w:sz w:val="26"/>
                <w:szCs w:val="26"/>
              </w:rPr>
            </w:pPr>
            <w:r w:rsidRPr="00D011A2">
              <w:rPr>
                <w:rFonts w:ascii="Times New Roman" w:hAnsi="Times New Roman" w:cs="Times New Roman"/>
                <w:sz w:val="26"/>
                <w:szCs w:val="26"/>
              </w:rPr>
              <w:lastRenderedPageBreak/>
              <w:t>Nếu nhấn “OK” thì hệ thống sẽ xóa thông tin nhân viên. Nếu nhấn “Huỷ” hệ thống sẽ quay về danh sách nhân viên và không lưu.</w:t>
            </w:r>
          </w:p>
          <w:p w14:paraId="35AFB0EF"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4F5CF2C0" w14:textId="620E2826" w:rsidR="000C26A1" w:rsidRPr="000C26A1" w:rsidRDefault="000C26A1" w:rsidP="000C26A1">
      <w:pPr>
        <w:jc w:val="center"/>
        <w:rPr>
          <w:rFonts w:ascii="Times New Roman" w:hAnsi="Times New Roman" w:cs="Times New Roman"/>
          <w:b/>
          <w:i/>
          <w:sz w:val="26"/>
          <w:szCs w:val="26"/>
        </w:rPr>
      </w:pPr>
      <w:r w:rsidRPr="000C26A1">
        <w:rPr>
          <w:rFonts w:ascii="Times New Roman" w:hAnsi="Times New Roman" w:cs="Times New Roman"/>
          <w:b/>
          <w:i/>
          <w:sz w:val="26"/>
          <w:szCs w:val="26"/>
        </w:rPr>
        <w:lastRenderedPageBreak/>
        <w:t>Bảng 2 – Quản Lý Nhân Viên</w:t>
      </w:r>
    </w:p>
    <w:p w14:paraId="7E3AA944" w14:textId="5EEBFA10"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loại</w:t>
      </w:r>
      <w:r w:rsidR="00EE4CF1">
        <w:rPr>
          <w:rFonts w:ascii="Times New Roman" w:hAnsi="Times New Roman" w:cs="Times New Roman"/>
          <w:sz w:val="26"/>
          <w:szCs w:val="26"/>
        </w:rPr>
        <w:t xml:space="preserve">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EE4CF1" w:rsidRPr="00D011A2" w14:paraId="66AAE0FD" w14:textId="77777777" w:rsidTr="00EE4CF1">
        <w:trPr>
          <w:jc w:val="center"/>
        </w:trPr>
        <w:tc>
          <w:tcPr>
            <w:tcW w:w="4591" w:type="dxa"/>
            <w:shd w:val="clear" w:color="auto" w:fill="E2EFD9" w:themeFill="accent6" w:themeFillTint="33"/>
          </w:tcPr>
          <w:p w14:paraId="56C83D3A" w14:textId="77777777" w:rsidR="00EE4CF1" w:rsidRPr="00EE4CF1" w:rsidRDefault="00EE4CF1" w:rsidP="00EE4CF1">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BD7B65B" w14:textId="7B751C36" w:rsidR="00EE4CF1" w:rsidRPr="00D011A2" w:rsidRDefault="00EE4CF1" w:rsidP="00EE4CF1">
            <w:pPr>
              <w:rPr>
                <w:rFonts w:ascii="Times New Roman" w:hAnsi="Times New Roman" w:cs="Times New Roman"/>
                <w:sz w:val="26"/>
                <w:szCs w:val="26"/>
              </w:rPr>
            </w:pPr>
          </w:p>
        </w:tc>
        <w:tc>
          <w:tcPr>
            <w:tcW w:w="4651" w:type="dxa"/>
            <w:shd w:val="clear" w:color="auto" w:fill="E2EFD9" w:themeFill="accent6" w:themeFillTint="33"/>
          </w:tcPr>
          <w:p w14:paraId="5D7B8504" w14:textId="721BFD7E"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3</w:t>
            </w:r>
          </w:p>
        </w:tc>
      </w:tr>
      <w:tr w:rsidR="00EE4CF1" w:rsidRPr="00D011A2" w14:paraId="7DDAA6B9" w14:textId="77777777" w:rsidTr="00EE4CF1">
        <w:trPr>
          <w:trHeight w:val="92"/>
          <w:jc w:val="center"/>
        </w:trPr>
        <w:tc>
          <w:tcPr>
            <w:tcW w:w="4591" w:type="dxa"/>
            <w:vMerge w:val="restart"/>
            <w:shd w:val="clear" w:color="auto" w:fill="E2EFD9" w:themeFill="accent6" w:themeFillTint="33"/>
          </w:tcPr>
          <w:p w14:paraId="4486316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B2176E2"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EE4CF1" w:rsidRPr="00D011A2" w14:paraId="4348E87D" w14:textId="77777777" w:rsidTr="00EE4CF1">
        <w:trPr>
          <w:trHeight w:val="317"/>
          <w:jc w:val="center"/>
        </w:trPr>
        <w:tc>
          <w:tcPr>
            <w:tcW w:w="4591" w:type="dxa"/>
            <w:vMerge/>
            <w:shd w:val="clear" w:color="auto" w:fill="E2EFD9" w:themeFill="accent6" w:themeFillTint="33"/>
          </w:tcPr>
          <w:p w14:paraId="483AF354" w14:textId="77777777" w:rsidR="00EE4CF1" w:rsidRPr="00D011A2" w:rsidRDefault="00EE4CF1" w:rsidP="00EE4CF1">
            <w:pPr>
              <w:rPr>
                <w:rFonts w:ascii="Times New Roman" w:hAnsi="Times New Roman" w:cs="Times New Roman"/>
                <w:b/>
                <w:sz w:val="26"/>
                <w:szCs w:val="26"/>
              </w:rPr>
            </w:pPr>
          </w:p>
        </w:tc>
        <w:tc>
          <w:tcPr>
            <w:tcW w:w="4651" w:type="dxa"/>
            <w:shd w:val="clear" w:color="auto" w:fill="E2EFD9" w:themeFill="accent6" w:themeFillTint="33"/>
          </w:tcPr>
          <w:p w14:paraId="1895BB8E"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EE4CF1" w:rsidRPr="00D011A2" w14:paraId="0363B9A9" w14:textId="77777777" w:rsidTr="00EE4CF1">
        <w:trPr>
          <w:jc w:val="center"/>
        </w:trPr>
        <w:tc>
          <w:tcPr>
            <w:tcW w:w="9242" w:type="dxa"/>
            <w:gridSpan w:val="2"/>
          </w:tcPr>
          <w:p w14:paraId="5F0BDC3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650B73BB" w14:textId="72FA815F" w:rsidR="00EE4CF1" w:rsidRPr="00D011A2" w:rsidRDefault="00EE4CF1" w:rsidP="00EE4CF1">
            <w:pPr>
              <w:rPr>
                <w:rFonts w:ascii="Times New Roman" w:hAnsi="Times New Roman" w:cs="Times New Roman"/>
                <w:b/>
                <w:i/>
                <w:sz w:val="26"/>
                <w:szCs w:val="26"/>
              </w:rPr>
            </w:pPr>
            <w:r w:rsidRPr="00D011A2">
              <w:rPr>
                <w:rFonts w:ascii="Times New Roman" w:hAnsi="Times New Roman" w:cs="Times New Roman"/>
                <w:sz w:val="26"/>
                <w:szCs w:val="26"/>
              </w:rPr>
              <w:t>Quản trị viên/Nhân viên quản lý các loại</w:t>
            </w:r>
            <w:r w:rsidR="00AD3272">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và phân sản phẩm thì từng loại, dòng sản phẩm.</w:t>
            </w:r>
          </w:p>
        </w:tc>
      </w:tr>
      <w:tr w:rsidR="00EE4CF1" w:rsidRPr="00D011A2" w14:paraId="3DBB2091" w14:textId="77777777" w:rsidTr="00EE4CF1">
        <w:trPr>
          <w:jc w:val="center"/>
        </w:trPr>
        <w:tc>
          <w:tcPr>
            <w:tcW w:w="9242" w:type="dxa"/>
            <w:gridSpan w:val="2"/>
          </w:tcPr>
          <w:p w14:paraId="23D62B03"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6A3CE8C8" w14:textId="035457CA" w:rsidR="00EE4CF1" w:rsidRPr="00D011A2" w:rsidRDefault="00EE4CF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sidR="006419DD">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loại danh mục </w:t>
            </w:r>
            <w:r w:rsidR="006419DD">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EE4CF1" w:rsidRPr="00D011A2" w14:paraId="0D5A5882" w14:textId="77777777" w:rsidTr="00EE4CF1">
        <w:trPr>
          <w:trHeight w:val="692"/>
          <w:jc w:val="center"/>
        </w:trPr>
        <w:tc>
          <w:tcPr>
            <w:tcW w:w="9242" w:type="dxa"/>
            <w:gridSpan w:val="2"/>
          </w:tcPr>
          <w:p w14:paraId="4EDD215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4549EBC"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EE4CF1" w:rsidRPr="00D011A2" w14:paraId="0C765F33" w14:textId="77777777" w:rsidTr="00EE4CF1">
        <w:trPr>
          <w:jc w:val="center"/>
        </w:trPr>
        <w:tc>
          <w:tcPr>
            <w:tcW w:w="9242" w:type="dxa"/>
            <w:gridSpan w:val="2"/>
          </w:tcPr>
          <w:p w14:paraId="5E022E4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4B5EC01"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22B9B29" w14:textId="745A64D0" w:rsidR="00EE4CF1" w:rsidRPr="00D011A2" w:rsidRDefault="00EE4CF1" w:rsidP="00EE4CF1">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danh mục </w:t>
            </w:r>
            <w:r w:rsidR="006419DD">
              <w:rPr>
                <w:rFonts w:ascii="Times New Roman" w:hAnsi="Times New Roman" w:cs="Times New Roman"/>
                <w:sz w:val="26"/>
                <w:szCs w:val="26"/>
              </w:rPr>
              <w:t xml:space="preserve">ba lô hoặc túi </w:t>
            </w:r>
            <w:r w:rsidR="00AD3272">
              <w:rPr>
                <w:rFonts w:ascii="Times New Roman" w:hAnsi="Times New Roman" w:cs="Times New Roman"/>
                <w:sz w:val="26"/>
                <w:szCs w:val="26"/>
              </w:rPr>
              <w:t>xách,</w:t>
            </w:r>
            <w:r w:rsidRPr="00D011A2">
              <w:rPr>
                <w:rFonts w:ascii="Times New Roman" w:hAnsi="Times New Roman" w:cs="Times New Roman"/>
                <w:sz w:val="26"/>
                <w:szCs w:val="26"/>
              </w:rPr>
              <w:t xml:space="preserve"> Thêm danh mục</w:t>
            </w:r>
            <w:r w:rsidR="006419DD">
              <w:rPr>
                <w:rFonts w:ascii="Times New Roman" w:hAnsi="Times New Roman" w:cs="Times New Roman"/>
                <w:sz w:val="26"/>
                <w:szCs w:val="26"/>
              </w:rPr>
              <w:t xml:space="preserve"> ba lô hoặc túi xách</w:t>
            </w:r>
          </w:p>
          <w:p w14:paraId="7DEC4197"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B9D4BEB"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EE4CF1" w:rsidRPr="00D011A2" w14:paraId="4556C8B0" w14:textId="77777777" w:rsidTr="00EE4CF1">
        <w:trPr>
          <w:jc w:val="center"/>
        </w:trPr>
        <w:tc>
          <w:tcPr>
            <w:tcW w:w="9242" w:type="dxa"/>
            <w:gridSpan w:val="2"/>
          </w:tcPr>
          <w:p w14:paraId="342EDF80"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0540FF48" w14:textId="72D87D2E"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danh mục.</w:t>
            </w:r>
          </w:p>
          <w:p w14:paraId="298E0F1A"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ủa các loại sản phẩm.</w:t>
            </w:r>
          </w:p>
          <w:p w14:paraId="49E616C9" w14:textId="368E691F"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danh mục mới.</w:t>
            </w:r>
          </w:p>
          <w:p w14:paraId="1B04FBA8" w14:textId="77777777"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danh mục.</w:t>
            </w:r>
          </w:p>
          <w:p w14:paraId="29371F52" w14:textId="51F68BD6"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danh mục.</w:t>
            </w:r>
          </w:p>
          <w:p w14:paraId="42B9449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889FADF" w14:textId="77777777" w:rsidR="00EE4CF1" w:rsidRPr="00D011A2" w:rsidRDefault="00EE4CF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406A33E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EE4CF1" w:rsidRPr="00D011A2" w14:paraId="770FD727" w14:textId="77777777" w:rsidTr="00EE4CF1">
        <w:trPr>
          <w:jc w:val="center"/>
        </w:trPr>
        <w:tc>
          <w:tcPr>
            <w:tcW w:w="9242" w:type="dxa"/>
            <w:gridSpan w:val="2"/>
          </w:tcPr>
          <w:p w14:paraId="2D5DED9E"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07718C89" w14:textId="0B2F7A0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danh mục </w:t>
            </w:r>
            <w:r w:rsidR="00DE648E">
              <w:rPr>
                <w:rFonts w:ascii="Times New Roman" w:eastAsia="Times New Roman" w:hAnsi="Times New Roman" w:cs="Times New Roman"/>
                <w:sz w:val="26"/>
                <w:szCs w:val="26"/>
              </w:rPr>
              <w:t>ba lô hoặc túi xách mới</w:t>
            </w:r>
          </w:p>
          <w:p w14:paraId="2A2917D9" w14:textId="511ED5F8"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5849C87" w14:textId="5248390C"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4B759F77"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7A736973" w14:textId="7E8ACA4D"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sidR="00E25B05">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38A15D16" w14:textId="20437C5F"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danh mục</w:t>
            </w:r>
          </w:p>
          <w:p w14:paraId="217CD5A8" w14:textId="6EE356CE" w:rsidR="00EE4CF1" w:rsidRPr="00D011A2" w:rsidRDefault="00EE4CF1"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761E6E">
              <w:rPr>
                <w:rFonts w:ascii="Times New Roman" w:eastAsia="Times New Roman" w:hAnsi="Times New Roman" w:cs="Times New Roman"/>
                <w:sz w:val="26"/>
                <w:szCs w:val="26"/>
              </w:rPr>
              <w:t>danh mục</w:t>
            </w:r>
            <w:r w:rsidRPr="00D011A2">
              <w:rPr>
                <w:rFonts w:ascii="Times New Roman" w:eastAsia="Times New Roman" w:hAnsi="Times New Roman" w:cs="Times New Roman"/>
                <w:sz w:val="26"/>
                <w:szCs w:val="26"/>
              </w:rPr>
              <w:t xml:space="preserve"> cần chỉnh sửa thông tin.</w:t>
            </w:r>
          </w:p>
          <w:p w14:paraId="4D1D5E81" w14:textId="77777777" w:rsidR="00EE4CF1" w:rsidRPr="00D011A2" w:rsidRDefault="00EE4CF1"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7ABF57D9" w14:textId="5C5A8774"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199A09A2"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4570519C" w14:textId="06B7EED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danh mục đã được thay đổi.</w:t>
            </w:r>
          </w:p>
          <w:p w14:paraId="00F7ABA3" w14:textId="041189E5"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38803726" w14:textId="1E0224B2"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sidR="001B2717">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29D089B8"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0401FC6" w14:textId="1207CF7E"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EE4CF1" w:rsidRPr="00D011A2" w14:paraId="46A87FE1" w14:textId="77777777" w:rsidTr="00EE4CF1">
        <w:trPr>
          <w:trHeight w:val="611"/>
          <w:jc w:val="center"/>
        </w:trPr>
        <w:tc>
          <w:tcPr>
            <w:tcW w:w="9242" w:type="dxa"/>
            <w:gridSpan w:val="2"/>
          </w:tcPr>
          <w:p w14:paraId="35BDE669"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513D0BB5" w14:textId="7777777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DF6F61F" w14:textId="77777777" w:rsidR="00EE4CF1" w:rsidRPr="00D011A2" w:rsidRDefault="00EE4CF1"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64CD528" w14:textId="0E786284" w:rsidR="00EE4CF1" w:rsidRPr="00D011A2" w:rsidRDefault="00EE4CF1"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danh mục </w:t>
            </w:r>
            <w:r w:rsidR="00326A2D">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7C9A4DD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5E9BA8D" w14:textId="49ABB800" w:rsidR="00893ABC" w:rsidRPr="000C26A1" w:rsidRDefault="00893ABC" w:rsidP="00893ABC">
      <w:pPr>
        <w:jc w:val="center"/>
        <w:rPr>
          <w:rFonts w:ascii="Times New Roman" w:hAnsi="Times New Roman" w:cs="Times New Roman"/>
          <w:b/>
          <w:i/>
          <w:sz w:val="26"/>
          <w:szCs w:val="26"/>
        </w:rPr>
      </w:pPr>
      <w:r w:rsidRPr="000C26A1">
        <w:rPr>
          <w:rFonts w:ascii="Times New Roman" w:hAnsi="Times New Roman" w:cs="Times New Roman"/>
          <w:b/>
          <w:i/>
          <w:sz w:val="26"/>
          <w:szCs w:val="26"/>
        </w:rPr>
        <w:t xml:space="preserve">Bảng </w:t>
      </w:r>
      <w:r>
        <w:rPr>
          <w:rFonts w:ascii="Times New Roman" w:hAnsi="Times New Roman" w:cs="Times New Roman"/>
          <w:b/>
          <w:i/>
          <w:sz w:val="26"/>
          <w:szCs w:val="26"/>
        </w:rPr>
        <w:t>3</w:t>
      </w:r>
      <w:r w:rsidRPr="000C26A1">
        <w:rPr>
          <w:rFonts w:ascii="Times New Roman" w:hAnsi="Times New Roman" w:cs="Times New Roman"/>
          <w:b/>
          <w:i/>
          <w:sz w:val="26"/>
          <w:szCs w:val="26"/>
        </w:rPr>
        <w:t xml:space="preserve"> – Quản Lý </w:t>
      </w:r>
      <w:r>
        <w:rPr>
          <w:rFonts w:ascii="Times New Roman" w:hAnsi="Times New Roman" w:cs="Times New Roman"/>
          <w:b/>
          <w:i/>
          <w:sz w:val="26"/>
          <w:szCs w:val="26"/>
        </w:rPr>
        <w:t>Danh Mục</w:t>
      </w:r>
    </w:p>
    <w:p w14:paraId="6BE7C723" w14:textId="4A93D232"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nhà cung cấ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A87267" w:rsidRPr="00D011A2" w14:paraId="2A2BAB83" w14:textId="77777777" w:rsidTr="00A87267">
        <w:trPr>
          <w:jc w:val="center"/>
        </w:trPr>
        <w:tc>
          <w:tcPr>
            <w:tcW w:w="4591" w:type="dxa"/>
            <w:shd w:val="clear" w:color="auto" w:fill="E2EFD9" w:themeFill="accent6" w:themeFillTint="33"/>
          </w:tcPr>
          <w:p w14:paraId="19F0D722" w14:textId="76FC9F52" w:rsidR="00A87267" w:rsidRPr="00EE4CF1" w:rsidRDefault="00A87267" w:rsidP="00A8726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Pr>
                <w:rFonts w:ascii="Times New Roman" w:hAnsi="Times New Roman" w:cs="Times New Roman"/>
                <w:sz w:val="26"/>
                <w:szCs w:val="26"/>
              </w:rPr>
              <w:t xml:space="preserve">nhà cung cấp </w:t>
            </w:r>
          </w:p>
          <w:p w14:paraId="4779FCA2" w14:textId="77777777" w:rsidR="00A87267" w:rsidRPr="00D011A2" w:rsidRDefault="00A87267" w:rsidP="00A87267">
            <w:pPr>
              <w:rPr>
                <w:rFonts w:ascii="Times New Roman" w:hAnsi="Times New Roman" w:cs="Times New Roman"/>
                <w:sz w:val="26"/>
                <w:szCs w:val="26"/>
              </w:rPr>
            </w:pPr>
          </w:p>
        </w:tc>
        <w:tc>
          <w:tcPr>
            <w:tcW w:w="4651" w:type="dxa"/>
            <w:shd w:val="clear" w:color="auto" w:fill="E2EFD9" w:themeFill="accent6" w:themeFillTint="33"/>
          </w:tcPr>
          <w:p w14:paraId="2DDD9F0E" w14:textId="75CAAA03"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4</w:t>
            </w:r>
          </w:p>
        </w:tc>
      </w:tr>
      <w:tr w:rsidR="00A87267" w:rsidRPr="00D011A2" w14:paraId="1310650C" w14:textId="77777777" w:rsidTr="00A87267">
        <w:trPr>
          <w:trHeight w:val="92"/>
          <w:jc w:val="center"/>
        </w:trPr>
        <w:tc>
          <w:tcPr>
            <w:tcW w:w="4591" w:type="dxa"/>
            <w:vMerge w:val="restart"/>
            <w:shd w:val="clear" w:color="auto" w:fill="E2EFD9" w:themeFill="accent6" w:themeFillTint="33"/>
          </w:tcPr>
          <w:p w14:paraId="685F88B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340DDE28"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A87267" w:rsidRPr="00D011A2" w14:paraId="59C506FF" w14:textId="77777777" w:rsidTr="00A87267">
        <w:trPr>
          <w:trHeight w:val="317"/>
          <w:jc w:val="center"/>
        </w:trPr>
        <w:tc>
          <w:tcPr>
            <w:tcW w:w="4591" w:type="dxa"/>
            <w:vMerge/>
            <w:shd w:val="clear" w:color="auto" w:fill="E2EFD9" w:themeFill="accent6" w:themeFillTint="33"/>
          </w:tcPr>
          <w:p w14:paraId="77013FE5" w14:textId="77777777" w:rsidR="00A87267" w:rsidRPr="00D011A2" w:rsidRDefault="00A87267" w:rsidP="00A87267">
            <w:pPr>
              <w:rPr>
                <w:rFonts w:ascii="Times New Roman" w:hAnsi="Times New Roman" w:cs="Times New Roman"/>
                <w:b/>
                <w:sz w:val="26"/>
                <w:szCs w:val="26"/>
              </w:rPr>
            </w:pPr>
          </w:p>
        </w:tc>
        <w:tc>
          <w:tcPr>
            <w:tcW w:w="4651" w:type="dxa"/>
            <w:shd w:val="clear" w:color="auto" w:fill="E2EFD9" w:themeFill="accent6" w:themeFillTint="33"/>
          </w:tcPr>
          <w:p w14:paraId="05FD196C"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A87267" w:rsidRPr="00D011A2" w14:paraId="4C5E2B98" w14:textId="77777777" w:rsidTr="00A87267">
        <w:trPr>
          <w:jc w:val="center"/>
        </w:trPr>
        <w:tc>
          <w:tcPr>
            <w:tcW w:w="9242" w:type="dxa"/>
            <w:gridSpan w:val="2"/>
          </w:tcPr>
          <w:p w14:paraId="76AA3867"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7B42CA77" w14:textId="22664AE9" w:rsidR="00A87267" w:rsidRPr="00D011A2" w:rsidRDefault="00A87267" w:rsidP="00A87267">
            <w:pPr>
              <w:rPr>
                <w:rFonts w:ascii="Times New Roman" w:hAnsi="Times New Roman" w:cs="Times New Roman"/>
                <w:b/>
                <w:i/>
                <w:sz w:val="26"/>
                <w:szCs w:val="26"/>
              </w:rPr>
            </w:pPr>
            <w:r w:rsidRPr="00D011A2">
              <w:rPr>
                <w:rFonts w:ascii="Times New Roman" w:hAnsi="Times New Roman" w:cs="Times New Roman"/>
                <w:sz w:val="26"/>
                <w:szCs w:val="26"/>
              </w:rPr>
              <w:lastRenderedPageBreak/>
              <w:t xml:space="preserve">Quản trị viên/Nhân viên quản lý các </w:t>
            </w:r>
            <w:r w:rsidR="00855659">
              <w:rPr>
                <w:rFonts w:ascii="Times New Roman" w:hAnsi="Times New Roman" w:cs="Times New Roman"/>
                <w:sz w:val="26"/>
                <w:szCs w:val="26"/>
              </w:rPr>
              <w:t>nhà cung cung cho các dòng sản phầm</w:t>
            </w:r>
          </w:p>
        </w:tc>
      </w:tr>
      <w:tr w:rsidR="00A87267" w:rsidRPr="00D011A2" w14:paraId="38FCF29F" w14:textId="77777777" w:rsidTr="00A87267">
        <w:trPr>
          <w:jc w:val="center"/>
        </w:trPr>
        <w:tc>
          <w:tcPr>
            <w:tcW w:w="9242" w:type="dxa"/>
            <w:gridSpan w:val="2"/>
          </w:tcPr>
          <w:p w14:paraId="53BB4381"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lastRenderedPageBreak/>
              <w:t>Mô tả tóm tắt:</w:t>
            </w:r>
          </w:p>
          <w:p w14:paraId="52198B2C" w14:textId="0FF1884F" w:rsidR="00A87267" w:rsidRPr="00D011A2" w:rsidRDefault="00A87267" w:rsidP="00A8726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cho phù hợp.</w:t>
            </w:r>
          </w:p>
        </w:tc>
      </w:tr>
      <w:tr w:rsidR="00A87267" w:rsidRPr="00D011A2" w14:paraId="40534C97" w14:textId="77777777" w:rsidTr="00A87267">
        <w:trPr>
          <w:trHeight w:val="692"/>
          <w:jc w:val="center"/>
        </w:trPr>
        <w:tc>
          <w:tcPr>
            <w:tcW w:w="9242" w:type="dxa"/>
            <w:gridSpan w:val="2"/>
          </w:tcPr>
          <w:p w14:paraId="5AF49D38"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54056EA"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A87267" w:rsidRPr="00D011A2" w14:paraId="6DCFC900" w14:textId="77777777" w:rsidTr="00A87267">
        <w:trPr>
          <w:jc w:val="center"/>
        </w:trPr>
        <w:tc>
          <w:tcPr>
            <w:tcW w:w="9242" w:type="dxa"/>
            <w:gridSpan w:val="2"/>
          </w:tcPr>
          <w:p w14:paraId="56AE00D0"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6C622219"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0BC30090" w14:textId="0A0BA4E6" w:rsidR="00A87267" w:rsidRPr="00D011A2" w:rsidRDefault="00A87267" w:rsidP="00A8726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855659">
              <w:rPr>
                <w:rFonts w:ascii="Times New Roman" w:hAnsi="Times New Roman" w:cs="Times New Roman"/>
                <w:sz w:val="26"/>
                <w:szCs w:val="26"/>
              </w:rPr>
              <w:t>nhà cung cấp</w:t>
            </w:r>
            <w:r>
              <w:rPr>
                <w:rFonts w:ascii="Times New Roman" w:hAnsi="Times New Roman" w:cs="Times New Roman"/>
                <w:sz w:val="26"/>
                <w:szCs w:val="26"/>
              </w:rPr>
              <w:t xml:space="preserve"> ba lô hoặc túi xách</w:t>
            </w:r>
          </w:p>
          <w:p w14:paraId="52F941F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3F63AC24"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A87267" w:rsidRPr="00D011A2" w14:paraId="0EF2AE4D" w14:textId="77777777" w:rsidTr="00A87267">
        <w:trPr>
          <w:jc w:val="center"/>
        </w:trPr>
        <w:tc>
          <w:tcPr>
            <w:tcW w:w="9242" w:type="dxa"/>
            <w:gridSpan w:val="2"/>
          </w:tcPr>
          <w:p w14:paraId="575F02BB"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2F891FA" w14:textId="0372FAF5"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505200D" w14:textId="26135141"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sản phẩm.</w:t>
            </w:r>
          </w:p>
          <w:p w14:paraId="70AB72DA" w14:textId="7E15174E"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mới.</w:t>
            </w:r>
          </w:p>
          <w:p w14:paraId="7C62171E" w14:textId="02F1AB39"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5A1DD8E7" w14:textId="4C232714"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616EB43"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784C3EE8" w14:textId="77777777" w:rsidR="00A87267" w:rsidRPr="00D011A2" w:rsidRDefault="00A87267" w:rsidP="00A8726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01634C2"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A87267" w:rsidRPr="00D011A2" w14:paraId="4F698C6B" w14:textId="77777777" w:rsidTr="00A87267">
        <w:trPr>
          <w:jc w:val="center"/>
        </w:trPr>
        <w:tc>
          <w:tcPr>
            <w:tcW w:w="9242" w:type="dxa"/>
            <w:gridSpan w:val="2"/>
          </w:tcPr>
          <w:p w14:paraId="0F157FD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46D51F1C" w14:textId="4C860F0A"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 mới</w:t>
            </w:r>
            <w:r w:rsidRPr="00D011A2">
              <w:rPr>
                <w:rFonts w:ascii="Times New Roman" w:eastAsia="Times New Roman" w:hAnsi="Times New Roman" w:cs="Times New Roman"/>
                <w:sz w:val="26"/>
                <w:szCs w:val="26"/>
              </w:rPr>
              <w:t xml:space="preserve"> mới</w:t>
            </w:r>
          </w:p>
          <w:p w14:paraId="79175920" w14:textId="523468A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0FC3064E" w14:textId="5E73CF5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7D5A48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A1649E7" w14:textId="141C83D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761E6E">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41E01D9" w14:textId="7FB0331F"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761E6E">
              <w:rPr>
                <w:rFonts w:ascii="Times New Roman" w:eastAsia="Times New Roman" w:hAnsi="Times New Roman" w:cs="Times New Roman"/>
                <w:sz w:val="26"/>
                <w:szCs w:val="26"/>
              </w:rPr>
              <w:t>nhà cung cấp</w:t>
            </w:r>
          </w:p>
          <w:p w14:paraId="3E39E75B" w14:textId="77777777" w:rsidR="00A87267" w:rsidRPr="00D011A2" w:rsidRDefault="00A87267"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4E6D5BE9" w14:textId="77777777" w:rsidR="00A87267" w:rsidRPr="00D011A2" w:rsidRDefault="00A87267"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6BC8E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4607BFF4"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4.   Nhấp vào nút “Lưu”.</w:t>
            </w:r>
          </w:p>
          <w:p w14:paraId="325BD2A7" w14:textId="6A5EAD28"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0661A7">
              <w:rPr>
                <w:rFonts w:ascii="Times New Roman" w:eastAsia="Times New Roman" w:hAnsi="Times New Roman" w:cs="Times New Roman"/>
                <w:sz w:val="26"/>
                <w:szCs w:val="26"/>
              </w:rPr>
              <w:t>nhà cung cấp đã</w:t>
            </w:r>
            <w:r w:rsidRPr="00D011A2">
              <w:rPr>
                <w:rFonts w:ascii="Times New Roman" w:eastAsia="Times New Roman" w:hAnsi="Times New Roman" w:cs="Times New Roman"/>
                <w:sz w:val="26"/>
                <w:szCs w:val="26"/>
              </w:rPr>
              <w:t xml:space="preserve"> được thay đổi.</w:t>
            </w:r>
          </w:p>
          <w:p w14:paraId="07AD1070" w14:textId="77777777"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155C3BE8" w14:textId="1B612E11"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0661A7">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0E72F4FF"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B2D9993" w14:textId="46053E4C"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0661A7">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đã được xóa.</w:t>
            </w:r>
          </w:p>
        </w:tc>
      </w:tr>
      <w:tr w:rsidR="00A87267" w:rsidRPr="00D011A2" w14:paraId="7A12CED0" w14:textId="77777777" w:rsidTr="00A87267">
        <w:trPr>
          <w:trHeight w:val="611"/>
          <w:jc w:val="center"/>
        </w:trPr>
        <w:tc>
          <w:tcPr>
            <w:tcW w:w="9242" w:type="dxa"/>
            <w:gridSpan w:val="2"/>
          </w:tcPr>
          <w:p w14:paraId="1F3CD3F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7B9D790F" w14:textId="77777777"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633A20B8" w14:textId="77777777" w:rsidR="00A87267" w:rsidRPr="00D011A2" w:rsidRDefault="00A87267"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8061ED1" w14:textId="01D52246" w:rsidR="00A87267" w:rsidRPr="00D011A2" w:rsidRDefault="00A87267"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00101C14">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2DD907F3"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3F3B064" w14:textId="2AA7C8B4" w:rsidR="00FC4274" w:rsidRPr="00101C14" w:rsidRDefault="00101C14" w:rsidP="00101C14">
      <w:pPr>
        <w:jc w:val="center"/>
        <w:rPr>
          <w:rFonts w:ascii="Times New Roman" w:hAnsi="Times New Roman" w:cs="Times New Roman"/>
          <w:b/>
          <w:i/>
          <w:sz w:val="26"/>
          <w:szCs w:val="26"/>
        </w:rPr>
      </w:pPr>
      <w:r w:rsidRPr="00101C14">
        <w:rPr>
          <w:rFonts w:ascii="Times New Roman" w:hAnsi="Times New Roman" w:cs="Times New Roman"/>
          <w:b/>
          <w:i/>
          <w:sz w:val="26"/>
          <w:szCs w:val="26"/>
        </w:rPr>
        <w:t>Bảng 4 – Quản lý nhà cung cấp</w:t>
      </w:r>
    </w:p>
    <w:p w14:paraId="77BD4E49" w14:textId="77777777" w:rsidR="00ED600E" w:rsidRDefault="00ED600E">
      <w:pPr>
        <w:rPr>
          <w:rFonts w:ascii="Times New Roman" w:hAnsi="Times New Roman" w:cs="Times New Roman"/>
          <w:sz w:val="26"/>
          <w:szCs w:val="26"/>
        </w:rPr>
      </w:pPr>
      <w:r>
        <w:rPr>
          <w:rFonts w:ascii="Times New Roman" w:hAnsi="Times New Roman" w:cs="Times New Roman"/>
          <w:sz w:val="26"/>
          <w:szCs w:val="26"/>
        </w:rPr>
        <w:br w:type="page"/>
      </w:r>
    </w:p>
    <w:p w14:paraId="01F6899E" w14:textId="1965F6E4"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Quản lý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01C14" w:rsidRPr="00D011A2" w14:paraId="2D4B59E3" w14:textId="77777777" w:rsidTr="00101C14">
        <w:trPr>
          <w:jc w:val="center"/>
        </w:trPr>
        <w:tc>
          <w:tcPr>
            <w:tcW w:w="4591" w:type="dxa"/>
            <w:shd w:val="clear" w:color="auto" w:fill="E2EFD9" w:themeFill="accent6" w:themeFillTint="33"/>
          </w:tcPr>
          <w:p w14:paraId="159E607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chương trình khuyến mãi</w:t>
            </w:r>
          </w:p>
        </w:tc>
        <w:tc>
          <w:tcPr>
            <w:tcW w:w="4651" w:type="dxa"/>
            <w:shd w:val="clear" w:color="auto" w:fill="E2EFD9" w:themeFill="accent6" w:themeFillTint="33"/>
          </w:tcPr>
          <w:p w14:paraId="77E87E8A" w14:textId="0EA33DEF"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5</w:t>
            </w:r>
          </w:p>
        </w:tc>
      </w:tr>
      <w:tr w:rsidR="00101C14" w:rsidRPr="00D011A2" w14:paraId="66BDED7C" w14:textId="77777777" w:rsidTr="00101C14">
        <w:trPr>
          <w:trHeight w:val="92"/>
          <w:jc w:val="center"/>
        </w:trPr>
        <w:tc>
          <w:tcPr>
            <w:tcW w:w="4591" w:type="dxa"/>
            <w:vMerge w:val="restart"/>
            <w:shd w:val="clear" w:color="auto" w:fill="E2EFD9" w:themeFill="accent6" w:themeFillTint="33"/>
          </w:tcPr>
          <w:p w14:paraId="3EC426B7" w14:textId="2CEBEA7B"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Pr>
                <w:rFonts w:ascii="Times New Roman" w:hAnsi="Times New Roman" w:cs="Times New Roman"/>
                <w:sz w:val="26"/>
                <w:szCs w:val="26"/>
              </w:rPr>
              <w:t>, Nhân Viên</w:t>
            </w:r>
          </w:p>
        </w:tc>
        <w:tc>
          <w:tcPr>
            <w:tcW w:w="4651" w:type="dxa"/>
            <w:shd w:val="clear" w:color="auto" w:fill="E2EFD9" w:themeFill="accent6" w:themeFillTint="33"/>
          </w:tcPr>
          <w:p w14:paraId="060E1EB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01C14" w:rsidRPr="00D011A2" w14:paraId="3894D3EF" w14:textId="77777777" w:rsidTr="00101C14">
        <w:trPr>
          <w:trHeight w:val="317"/>
          <w:jc w:val="center"/>
        </w:trPr>
        <w:tc>
          <w:tcPr>
            <w:tcW w:w="4591" w:type="dxa"/>
            <w:vMerge/>
            <w:shd w:val="clear" w:color="auto" w:fill="E2EFD9" w:themeFill="accent6" w:themeFillTint="33"/>
          </w:tcPr>
          <w:p w14:paraId="1F4C8A10" w14:textId="77777777" w:rsidR="00101C14" w:rsidRPr="00D011A2" w:rsidRDefault="00101C14" w:rsidP="007204D7">
            <w:pPr>
              <w:rPr>
                <w:rFonts w:ascii="Times New Roman" w:hAnsi="Times New Roman" w:cs="Times New Roman"/>
                <w:b/>
                <w:sz w:val="26"/>
                <w:szCs w:val="26"/>
              </w:rPr>
            </w:pPr>
          </w:p>
        </w:tc>
        <w:tc>
          <w:tcPr>
            <w:tcW w:w="4651" w:type="dxa"/>
            <w:shd w:val="clear" w:color="auto" w:fill="E2EFD9" w:themeFill="accent6" w:themeFillTint="33"/>
          </w:tcPr>
          <w:p w14:paraId="56593D63"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101C14" w:rsidRPr="00D011A2" w14:paraId="6E93F9B8" w14:textId="77777777" w:rsidTr="007204D7">
        <w:trPr>
          <w:jc w:val="center"/>
        </w:trPr>
        <w:tc>
          <w:tcPr>
            <w:tcW w:w="9242" w:type="dxa"/>
            <w:gridSpan w:val="2"/>
          </w:tcPr>
          <w:p w14:paraId="409350EA" w14:textId="4A5FF38C" w:rsidR="00101C14" w:rsidRPr="00D011A2" w:rsidRDefault="00101C14" w:rsidP="007204D7">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r>
              <w:rPr>
                <w:rFonts w:ascii="Times New Roman" w:hAnsi="Times New Roman" w:cs="Times New Roman"/>
                <w:sz w:val="26"/>
                <w:szCs w:val="26"/>
              </w:rPr>
              <w:t>Q</w:t>
            </w:r>
            <w:r w:rsidRPr="00D011A2">
              <w:rPr>
                <w:rFonts w:ascii="Times New Roman" w:hAnsi="Times New Roman" w:cs="Times New Roman"/>
                <w:sz w:val="26"/>
                <w:szCs w:val="26"/>
              </w:rPr>
              <w:t>uản</w:t>
            </w:r>
            <w:r>
              <w:rPr>
                <w:rFonts w:ascii="Times New Roman" w:hAnsi="Times New Roman" w:cs="Times New Roman"/>
                <w:sz w:val="26"/>
                <w:szCs w:val="26"/>
              </w:rPr>
              <w:t xml:space="preserve"> trị viên quản</w:t>
            </w:r>
            <w:r w:rsidRPr="00D011A2">
              <w:rPr>
                <w:rFonts w:ascii="Times New Roman" w:hAnsi="Times New Roman" w:cs="Times New Roman"/>
                <w:sz w:val="26"/>
                <w:szCs w:val="26"/>
              </w:rPr>
              <w:t xml:space="preserve"> lý các chương trình khuyến mãi có trong thá</w:t>
            </w:r>
            <w:r w:rsidR="00F22E2A">
              <w:rPr>
                <w:rFonts w:ascii="Times New Roman" w:hAnsi="Times New Roman" w:cs="Times New Roman"/>
                <w:sz w:val="26"/>
                <w:szCs w:val="26"/>
              </w:rPr>
              <w:t>n</w:t>
            </w:r>
            <w:r w:rsidRPr="00D011A2">
              <w:rPr>
                <w:rFonts w:ascii="Times New Roman" w:hAnsi="Times New Roman" w:cs="Times New Roman"/>
                <w:sz w:val="26"/>
                <w:szCs w:val="26"/>
              </w:rPr>
              <w:t>g/ năm.</w:t>
            </w:r>
          </w:p>
        </w:tc>
      </w:tr>
      <w:tr w:rsidR="00101C14" w:rsidRPr="00D011A2" w14:paraId="566FD6AB" w14:textId="77777777" w:rsidTr="007204D7">
        <w:trPr>
          <w:jc w:val="center"/>
        </w:trPr>
        <w:tc>
          <w:tcPr>
            <w:tcW w:w="9242" w:type="dxa"/>
            <w:gridSpan w:val="2"/>
          </w:tcPr>
          <w:p w14:paraId="3DE00A72"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6FD81F7" w14:textId="18C9F4DC" w:rsidR="00101C14" w:rsidRPr="00D011A2" w:rsidRDefault="00101C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Quản trị viên muốn thêm, sửa, xoá các chương trình giám giá cho các các </w:t>
            </w:r>
            <w:r w:rsidR="00985F51">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được khuyến mãi trong các đợt khuyến mãi.</w:t>
            </w:r>
          </w:p>
        </w:tc>
      </w:tr>
      <w:tr w:rsidR="00101C14" w:rsidRPr="00D011A2" w14:paraId="433D6C7D" w14:textId="77777777" w:rsidTr="007204D7">
        <w:trPr>
          <w:trHeight w:val="692"/>
          <w:jc w:val="center"/>
        </w:trPr>
        <w:tc>
          <w:tcPr>
            <w:tcW w:w="9242" w:type="dxa"/>
            <w:gridSpan w:val="2"/>
          </w:tcPr>
          <w:p w14:paraId="1B8B3437"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5EF0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101C14" w:rsidRPr="00D011A2" w14:paraId="3434841E" w14:textId="77777777" w:rsidTr="007204D7">
        <w:trPr>
          <w:jc w:val="center"/>
        </w:trPr>
        <w:tc>
          <w:tcPr>
            <w:tcW w:w="9242" w:type="dxa"/>
            <w:gridSpan w:val="2"/>
          </w:tcPr>
          <w:p w14:paraId="2677D945"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5ED6E815"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75925A6C" w14:textId="77777777" w:rsidR="00101C14" w:rsidRPr="00D011A2" w:rsidRDefault="00101C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chương trình khuyến mãi, Thêm chương trình khuyến mãi.</w:t>
            </w:r>
          </w:p>
          <w:p w14:paraId="0AA3D78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A90E8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01C14" w:rsidRPr="00D011A2" w14:paraId="33689894" w14:textId="77777777" w:rsidTr="007204D7">
        <w:trPr>
          <w:jc w:val="center"/>
        </w:trPr>
        <w:tc>
          <w:tcPr>
            <w:tcW w:w="9242" w:type="dxa"/>
            <w:gridSpan w:val="2"/>
          </w:tcPr>
          <w:p w14:paraId="5DBD31E9"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30AEA2"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chương trình khuyến mãi.</w:t>
            </w:r>
          </w:p>
          <w:p w14:paraId="6CA84169"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hương trình khuyến mãi.</w:t>
            </w:r>
          </w:p>
          <w:p w14:paraId="0DE23AB4"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      Sub 1:</w:t>
            </w:r>
            <w:r w:rsidRPr="00D011A2">
              <w:rPr>
                <w:rFonts w:ascii="Times New Roman" w:eastAsia="Times New Roman" w:hAnsi="Times New Roman" w:cs="Times New Roman"/>
                <w:sz w:val="26"/>
                <w:szCs w:val="26"/>
              </w:rPr>
              <w:t xml:space="preserve"> Thêm chương trình khuyến mãi mới.</w:t>
            </w:r>
          </w:p>
          <w:p w14:paraId="3AF2D20C"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chương trình khuyến mãi.</w:t>
            </w:r>
          </w:p>
          <w:p w14:paraId="1070FB37"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chương trình khuyến mãi.</w:t>
            </w:r>
          </w:p>
          <w:p w14:paraId="59623330"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75299D9" w14:textId="77777777" w:rsidR="00101C14" w:rsidRPr="00D011A2" w:rsidRDefault="00101C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6E4D268"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101C14" w:rsidRPr="00D011A2" w14:paraId="3657F8DF" w14:textId="77777777" w:rsidTr="007204D7">
        <w:trPr>
          <w:jc w:val="center"/>
        </w:trPr>
        <w:tc>
          <w:tcPr>
            <w:tcW w:w="9242" w:type="dxa"/>
            <w:gridSpan w:val="2"/>
          </w:tcPr>
          <w:p w14:paraId="4EB23377"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256D43EF"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chương trình khuyến mãi mới</w:t>
            </w:r>
          </w:p>
          <w:p w14:paraId="6BD3EA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1.  Chọn chức năng “Thêm chương trình khuyến mãi”.</w:t>
            </w:r>
          </w:p>
          <w:p w14:paraId="3BCFD0C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chương trình khuyến mãi.</w:t>
            </w:r>
          </w:p>
          <w:p w14:paraId="2E894F9D"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4C01466"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chương trình khuyến mãi mới đã được lưu.</w:t>
            </w:r>
          </w:p>
          <w:p w14:paraId="37DB6924"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chương trình khuyến mãi</w:t>
            </w:r>
          </w:p>
          <w:p w14:paraId="775D6CFB" w14:textId="77777777" w:rsidR="00101C14" w:rsidRPr="00D011A2" w:rsidRDefault="00101C14" w:rsidP="00F97102">
            <w:pPr>
              <w:pStyle w:val="ListParagrap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562AD065" w14:textId="77777777" w:rsidR="00101C14" w:rsidRPr="00D011A2" w:rsidRDefault="00101C14" w:rsidP="00F97102">
            <w:pPr>
              <w:pStyle w:val="ListParagrap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43898C3B"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chương trình khuyến mãi.</w:t>
            </w:r>
          </w:p>
          <w:p w14:paraId="0ED58F9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1F2A41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chương trình khuyến mãi đã được thay đổi.</w:t>
            </w:r>
          </w:p>
          <w:p w14:paraId="448DF97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chương trình khuyến mãi</w:t>
            </w:r>
          </w:p>
          <w:p w14:paraId="15A7644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chương trình khuyến mãi cần xóa thông tin.</w:t>
            </w:r>
          </w:p>
          <w:p w14:paraId="51BDE3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CC540E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chương trình khuyến mãi đã được xóa.</w:t>
            </w:r>
          </w:p>
        </w:tc>
      </w:tr>
      <w:tr w:rsidR="00101C14" w:rsidRPr="00D011A2" w14:paraId="0B324A4F" w14:textId="77777777" w:rsidTr="007204D7">
        <w:trPr>
          <w:trHeight w:val="611"/>
          <w:jc w:val="center"/>
        </w:trPr>
        <w:tc>
          <w:tcPr>
            <w:tcW w:w="9242" w:type="dxa"/>
            <w:gridSpan w:val="2"/>
          </w:tcPr>
          <w:p w14:paraId="67F34EC3"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7C21812D"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C65A298" w14:textId="77777777" w:rsidR="00101C14" w:rsidRPr="00D011A2" w:rsidRDefault="00101C14" w:rsidP="00F97102">
            <w:pPr>
              <w:pStyle w:val="ListParagraph"/>
              <w:numPr>
                <w:ilvl w:val="0"/>
                <w:numId w:val="33"/>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521B75D0" w14:textId="77777777" w:rsidR="00101C14" w:rsidRPr="00D011A2" w:rsidRDefault="00101C14" w:rsidP="00F97102">
            <w:pPr>
              <w:pStyle w:val="ListParagraph"/>
              <w:numPr>
                <w:ilvl w:val="0"/>
                <w:numId w:val="33"/>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chương trình khuyến mãi</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chương trình khuyến mãi </w:t>
            </w:r>
            <w:r w:rsidRPr="00D011A2">
              <w:rPr>
                <w:rFonts w:ascii="Times New Roman" w:hAnsi="Times New Roman" w:cs="Times New Roman"/>
                <w:sz w:val="26"/>
                <w:szCs w:val="26"/>
              </w:rPr>
              <w:t>và không lưu.</w:t>
            </w:r>
          </w:p>
          <w:p w14:paraId="0283892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163D03B" w14:textId="14F49373" w:rsidR="00101C14" w:rsidRPr="00B02CC4" w:rsidRDefault="00985F51" w:rsidP="00B02CC4">
      <w:pPr>
        <w:jc w:val="center"/>
        <w:rPr>
          <w:rFonts w:ascii="Times New Roman" w:hAnsi="Times New Roman" w:cs="Times New Roman"/>
          <w:b/>
          <w:i/>
          <w:sz w:val="26"/>
          <w:szCs w:val="26"/>
        </w:rPr>
      </w:pPr>
      <w:r w:rsidRPr="00B02CC4">
        <w:rPr>
          <w:rFonts w:ascii="Times New Roman" w:hAnsi="Times New Roman" w:cs="Times New Roman"/>
          <w:b/>
          <w:i/>
          <w:sz w:val="26"/>
          <w:szCs w:val="26"/>
        </w:rPr>
        <w:t>Bảng 5 – Quản lý chương trình khuyến mãi</w:t>
      </w:r>
    </w:p>
    <w:p w14:paraId="051F69C7" w14:textId="13B2F748"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B02CC4">
        <w:rPr>
          <w:rFonts w:ascii="Times New Roman" w:hAnsi="Times New Roman" w:cs="Times New Roman"/>
          <w:sz w:val="26"/>
          <w:szCs w:val="26"/>
        </w:rPr>
        <w:t>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557CE" w:rsidRPr="00D011A2" w14:paraId="1ADDDD6C" w14:textId="77777777" w:rsidTr="00D557CE">
        <w:trPr>
          <w:jc w:val="center"/>
        </w:trPr>
        <w:tc>
          <w:tcPr>
            <w:tcW w:w="4591" w:type="dxa"/>
            <w:shd w:val="clear" w:color="auto" w:fill="E2EFD9" w:themeFill="accent6" w:themeFillTint="33"/>
          </w:tcPr>
          <w:p w14:paraId="1ED2E987"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ên use case</w:t>
            </w:r>
            <w:r w:rsidRPr="00D011A2">
              <w:rPr>
                <w:rFonts w:ascii="Times New Roman" w:hAnsi="Times New Roman" w:cs="Times New Roman"/>
                <w:sz w:val="26"/>
                <w:szCs w:val="26"/>
              </w:rPr>
              <w:t>: Quản lý sản phẩm</w:t>
            </w:r>
          </w:p>
        </w:tc>
        <w:tc>
          <w:tcPr>
            <w:tcW w:w="4651" w:type="dxa"/>
            <w:shd w:val="clear" w:color="auto" w:fill="E2EFD9" w:themeFill="accent6" w:themeFillTint="33"/>
          </w:tcPr>
          <w:p w14:paraId="1C559911" w14:textId="58DB33CA"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6</w:t>
            </w:r>
          </w:p>
        </w:tc>
      </w:tr>
      <w:tr w:rsidR="00D557CE" w:rsidRPr="00D011A2" w14:paraId="462A8296" w14:textId="77777777" w:rsidTr="00D557CE">
        <w:trPr>
          <w:trHeight w:val="92"/>
          <w:jc w:val="center"/>
        </w:trPr>
        <w:tc>
          <w:tcPr>
            <w:tcW w:w="4591" w:type="dxa"/>
            <w:vMerge w:val="restart"/>
            <w:shd w:val="clear" w:color="auto" w:fill="E2EFD9" w:themeFill="accent6" w:themeFillTint="33"/>
          </w:tcPr>
          <w:p w14:paraId="4C842D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Nhân viên, Quản trị viên</w:t>
            </w:r>
          </w:p>
        </w:tc>
        <w:tc>
          <w:tcPr>
            <w:tcW w:w="4651" w:type="dxa"/>
            <w:shd w:val="clear" w:color="auto" w:fill="E2EFD9" w:themeFill="accent6" w:themeFillTint="33"/>
          </w:tcPr>
          <w:p w14:paraId="05C734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557CE" w:rsidRPr="00D011A2" w14:paraId="57834EA0" w14:textId="77777777" w:rsidTr="00D557CE">
        <w:trPr>
          <w:trHeight w:val="317"/>
          <w:jc w:val="center"/>
        </w:trPr>
        <w:tc>
          <w:tcPr>
            <w:tcW w:w="4591" w:type="dxa"/>
            <w:vMerge/>
            <w:shd w:val="clear" w:color="auto" w:fill="E2EFD9" w:themeFill="accent6" w:themeFillTint="33"/>
          </w:tcPr>
          <w:p w14:paraId="67E08A35" w14:textId="77777777" w:rsidR="00D557CE" w:rsidRPr="00D011A2" w:rsidRDefault="00D557CE" w:rsidP="007204D7">
            <w:pPr>
              <w:rPr>
                <w:rFonts w:ascii="Times New Roman" w:hAnsi="Times New Roman" w:cs="Times New Roman"/>
                <w:b/>
                <w:sz w:val="26"/>
                <w:szCs w:val="26"/>
              </w:rPr>
            </w:pPr>
          </w:p>
        </w:tc>
        <w:tc>
          <w:tcPr>
            <w:tcW w:w="4651" w:type="dxa"/>
            <w:shd w:val="clear" w:color="auto" w:fill="E2EFD9" w:themeFill="accent6" w:themeFillTint="33"/>
          </w:tcPr>
          <w:p w14:paraId="2C230BAA"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D557CE" w:rsidRPr="00D011A2" w14:paraId="3593C5D8" w14:textId="77777777" w:rsidTr="007204D7">
        <w:trPr>
          <w:jc w:val="center"/>
        </w:trPr>
        <w:tc>
          <w:tcPr>
            <w:tcW w:w="9242" w:type="dxa"/>
            <w:gridSpan w:val="2"/>
          </w:tcPr>
          <w:p w14:paraId="636C301B"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487E6FCC" w14:textId="698F2754" w:rsidR="00D557CE" w:rsidRPr="00D011A2" w:rsidRDefault="00D557CE"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quản lý sản phẩm (các loại </w:t>
            </w:r>
            <w:r w:rsidR="00EC5337">
              <w:rPr>
                <w:rFonts w:ascii="Times New Roman" w:hAnsi="Times New Roman" w:cs="Times New Roman"/>
                <w:sz w:val="26"/>
                <w:szCs w:val="26"/>
              </w:rPr>
              <w:t>ba lô hoặc túi xách</w:t>
            </w:r>
            <w:r w:rsidRPr="00D011A2">
              <w:rPr>
                <w:rFonts w:ascii="Times New Roman" w:hAnsi="Times New Roman" w:cs="Times New Roman"/>
                <w:sz w:val="26"/>
                <w:szCs w:val="26"/>
              </w:rPr>
              <w:t>) có trong cửa hàng.</w:t>
            </w:r>
          </w:p>
        </w:tc>
      </w:tr>
      <w:tr w:rsidR="00D557CE" w:rsidRPr="00D011A2" w14:paraId="44F3A100" w14:textId="77777777" w:rsidTr="007204D7">
        <w:trPr>
          <w:jc w:val="center"/>
        </w:trPr>
        <w:tc>
          <w:tcPr>
            <w:tcW w:w="9242" w:type="dxa"/>
            <w:gridSpan w:val="2"/>
          </w:tcPr>
          <w:p w14:paraId="0119B60E"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269EE9B" w14:textId="77777777" w:rsidR="00D557CE" w:rsidRPr="00D011A2" w:rsidRDefault="00D557CE"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quản trị viên muốn quản lý các sản phẩm trên hệ thống như các mặt hàng bán của cửa hàng.</w:t>
            </w:r>
          </w:p>
        </w:tc>
      </w:tr>
      <w:tr w:rsidR="00D557CE" w:rsidRPr="00D011A2" w14:paraId="6E2F7574" w14:textId="77777777" w:rsidTr="007204D7">
        <w:trPr>
          <w:trHeight w:val="692"/>
          <w:jc w:val="center"/>
        </w:trPr>
        <w:tc>
          <w:tcPr>
            <w:tcW w:w="9242" w:type="dxa"/>
            <w:gridSpan w:val="2"/>
          </w:tcPr>
          <w:p w14:paraId="5174697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A000792"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557CE" w:rsidRPr="00D011A2" w14:paraId="5502AA7B" w14:textId="77777777" w:rsidTr="007204D7">
        <w:trPr>
          <w:jc w:val="center"/>
        </w:trPr>
        <w:tc>
          <w:tcPr>
            <w:tcW w:w="9242" w:type="dxa"/>
            <w:gridSpan w:val="2"/>
          </w:tcPr>
          <w:p w14:paraId="2DB9E871"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016EFE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AFF056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sản phẩm, Thêm sản phẩm.</w:t>
            </w:r>
          </w:p>
          <w:p w14:paraId="447F23F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5C94D6D6"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557CE" w:rsidRPr="00D011A2" w14:paraId="526AB35D" w14:textId="77777777" w:rsidTr="007204D7">
        <w:trPr>
          <w:jc w:val="center"/>
        </w:trPr>
        <w:tc>
          <w:tcPr>
            <w:tcW w:w="9242" w:type="dxa"/>
            <w:gridSpan w:val="2"/>
          </w:tcPr>
          <w:p w14:paraId="6253093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2696AA8D"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D19B5F1"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E65CCC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026D82E7"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E43898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FFF9699"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4B414FE9" w14:textId="77777777" w:rsidR="00D557CE" w:rsidRPr="00D011A2" w:rsidRDefault="00D557CE"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3A37FCD"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D557CE" w:rsidRPr="00D011A2" w14:paraId="73217153" w14:textId="77777777" w:rsidTr="007204D7">
        <w:trPr>
          <w:trHeight w:val="332"/>
          <w:jc w:val="center"/>
        </w:trPr>
        <w:tc>
          <w:tcPr>
            <w:tcW w:w="9242" w:type="dxa"/>
            <w:gridSpan w:val="2"/>
          </w:tcPr>
          <w:p w14:paraId="626FD31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77023787"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2B1920E4"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E0FA590"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94F843E"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A910CF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 đã được lưu.</w:t>
            </w:r>
          </w:p>
          <w:p w14:paraId="69AB8D1D"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Pr="00D011A2">
              <w:rPr>
                <w:rFonts w:ascii="Times New Roman" w:hAnsi="Times New Roman" w:cs="Times New Roman"/>
                <w:sz w:val="26"/>
                <w:szCs w:val="26"/>
              </w:rPr>
              <w:t>sản phẩm</w:t>
            </w:r>
          </w:p>
          <w:p w14:paraId="75517782" w14:textId="77777777" w:rsidR="00D557CE" w:rsidRPr="00D011A2" w:rsidRDefault="00D557CE" w:rsidP="00F97102">
            <w:pPr>
              <w:pStyle w:val="ListParagraph"/>
              <w:numPr>
                <w:ilvl w:val="0"/>
                <w:numId w:val="3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chỉnh sửa thông tin.</w:t>
            </w:r>
          </w:p>
          <w:p w14:paraId="5162BE98" w14:textId="77777777" w:rsidR="00D557CE" w:rsidRPr="00D011A2" w:rsidRDefault="00D557CE" w:rsidP="00F97102">
            <w:pPr>
              <w:pStyle w:val="ListParagraph"/>
              <w:numPr>
                <w:ilvl w:val="0"/>
                <w:numId w:val="3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36BD8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3121553"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7C8E1D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thay đổi.</w:t>
            </w:r>
          </w:p>
          <w:p w14:paraId="708D33B8"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p>
          <w:p w14:paraId="74061DA4"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xóa thông tin.</w:t>
            </w:r>
          </w:p>
          <w:p w14:paraId="29AC09E6"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80496FE" w14:textId="77777777" w:rsidR="00D557CE" w:rsidRPr="00D011A2" w:rsidRDefault="00D557CE" w:rsidP="007204D7">
            <w:pPr>
              <w:rPr>
                <w:rFonts w:ascii="Times New Roman" w:hAnsi="Times New Roman" w:cs="Times New Roman"/>
                <w:b/>
                <w:sz w:val="26"/>
                <w:szCs w:val="26"/>
              </w:rPr>
            </w:pPr>
            <w:r w:rsidRPr="00D011A2">
              <w:rPr>
                <w:rFonts w:ascii="Times New Roman" w:eastAsia="Times New Roman" w:hAnsi="Times New Roman" w:cs="Times New Roman"/>
                <w:sz w:val="26"/>
                <w:szCs w:val="26"/>
              </w:rPr>
              <w:t xml:space="preserve">3.  Thông báo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xóa.</w:t>
            </w:r>
          </w:p>
        </w:tc>
      </w:tr>
      <w:tr w:rsidR="00D557CE" w:rsidRPr="00D011A2" w14:paraId="6B5ACD63" w14:textId="77777777" w:rsidTr="007204D7">
        <w:trPr>
          <w:trHeight w:val="611"/>
          <w:jc w:val="center"/>
        </w:trPr>
        <w:tc>
          <w:tcPr>
            <w:tcW w:w="9242" w:type="dxa"/>
            <w:gridSpan w:val="2"/>
          </w:tcPr>
          <w:p w14:paraId="6505824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1F649546"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0BF54FA" w14:textId="77777777" w:rsidR="00D557CE" w:rsidRPr="00D011A2" w:rsidRDefault="00D557CE"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72BDDA6" w14:textId="77777777" w:rsidR="00D557CE" w:rsidRPr="00D011A2" w:rsidRDefault="00D557CE"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Nếu nhấn “OK” thì hệ thống sẽ xóa thông tin sản phẩm của cửa hàng. Nếu nhấn “Huỷ” hệ thống sẽ quay về danh sách sản phẩm và không lưu.</w:t>
            </w:r>
          </w:p>
          <w:p w14:paraId="68E3199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AC5FD99" w14:textId="6EC1BC69" w:rsidR="00B02CC4" w:rsidRPr="00ED600E" w:rsidRDefault="00ED600E" w:rsidP="00ED600E">
      <w:pPr>
        <w:jc w:val="center"/>
        <w:rPr>
          <w:rFonts w:ascii="Times New Roman" w:hAnsi="Times New Roman" w:cs="Times New Roman"/>
          <w:b/>
          <w:i/>
          <w:sz w:val="26"/>
          <w:szCs w:val="26"/>
        </w:rPr>
      </w:pPr>
      <w:r w:rsidRPr="00ED600E">
        <w:rPr>
          <w:rFonts w:ascii="Times New Roman" w:hAnsi="Times New Roman" w:cs="Times New Roman"/>
          <w:b/>
          <w:i/>
          <w:sz w:val="26"/>
          <w:szCs w:val="26"/>
        </w:rPr>
        <w:t>Bảng 6 – Quản lý sản phẩm</w:t>
      </w:r>
    </w:p>
    <w:p w14:paraId="1AF17770" w14:textId="5E1AFBD4"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D27E6B">
        <w:rPr>
          <w:rFonts w:ascii="Times New Roman" w:hAnsi="Times New Roman" w:cs="Times New Roman"/>
          <w:sz w:val="26"/>
          <w:szCs w:val="26"/>
        </w:rPr>
        <w:t>liên hệ</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B02B4D" w:rsidRPr="00D011A2" w14:paraId="2E2E29F5" w14:textId="77777777" w:rsidTr="00B02B4D">
        <w:trPr>
          <w:jc w:val="center"/>
        </w:trPr>
        <w:tc>
          <w:tcPr>
            <w:tcW w:w="4591" w:type="dxa"/>
            <w:shd w:val="clear" w:color="auto" w:fill="E2EFD9" w:themeFill="accent6" w:themeFillTint="33"/>
          </w:tcPr>
          <w:p w14:paraId="78B03B99" w14:textId="46A70503"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liên hệ</w:t>
            </w:r>
          </w:p>
        </w:tc>
        <w:tc>
          <w:tcPr>
            <w:tcW w:w="4651" w:type="dxa"/>
            <w:shd w:val="clear" w:color="auto" w:fill="E2EFD9" w:themeFill="accent6" w:themeFillTint="33"/>
          </w:tcPr>
          <w:p w14:paraId="1BEB5525" w14:textId="1B09E60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7</w:t>
            </w:r>
          </w:p>
        </w:tc>
      </w:tr>
      <w:tr w:rsidR="00B02B4D" w:rsidRPr="00D011A2" w14:paraId="52A66E5C" w14:textId="77777777" w:rsidTr="00B02B4D">
        <w:trPr>
          <w:trHeight w:val="92"/>
          <w:jc w:val="center"/>
        </w:trPr>
        <w:tc>
          <w:tcPr>
            <w:tcW w:w="4591" w:type="dxa"/>
            <w:vMerge w:val="restart"/>
            <w:shd w:val="clear" w:color="auto" w:fill="E2EFD9" w:themeFill="accent6" w:themeFillTint="33"/>
          </w:tcPr>
          <w:p w14:paraId="3C0C7AB7"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45CC88BC"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B02B4D" w:rsidRPr="00D011A2" w14:paraId="6E36AAE4" w14:textId="77777777" w:rsidTr="00B02B4D">
        <w:trPr>
          <w:trHeight w:val="317"/>
          <w:jc w:val="center"/>
        </w:trPr>
        <w:tc>
          <w:tcPr>
            <w:tcW w:w="4591" w:type="dxa"/>
            <w:vMerge/>
            <w:shd w:val="clear" w:color="auto" w:fill="E2EFD9" w:themeFill="accent6" w:themeFillTint="33"/>
          </w:tcPr>
          <w:p w14:paraId="55E4A5FF" w14:textId="77777777" w:rsidR="00B02B4D" w:rsidRPr="00D011A2" w:rsidRDefault="00B02B4D" w:rsidP="007204D7">
            <w:pPr>
              <w:rPr>
                <w:rFonts w:ascii="Times New Roman" w:hAnsi="Times New Roman" w:cs="Times New Roman"/>
                <w:b/>
                <w:sz w:val="26"/>
                <w:szCs w:val="26"/>
              </w:rPr>
            </w:pPr>
          </w:p>
        </w:tc>
        <w:tc>
          <w:tcPr>
            <w:tcW w:w="4651" w:type="dxa"/>
            <w:shd w:val="clear" w:color="auto" w:fill="E2EFD9" w:themeFill="accent6" w:themeFillTint="33"/>
          </w:tcPr>
          <w:p w14:paraId="3FC11B07"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B02B4D" w:rsidRPr="00D011A2" w14:paraId="050339DF" w14:textId="77777777" w:rsidTr="007204D7">
        <w:trPr>
          <w:jc w:val="center"/>
        </w:trPr>
        <w:tc>
          <w:tcPr>
            <w:tcW w:w="9242" w:type="dxa"/>
            <w:gridSpan w:val="2"/>
          </w:tcPr>
          <w:p w14:paraId="4246D461"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324E6847" w14:textId="21A7ADE4" w:rsidR="00B02B4D" w:rsidRPr="00D011A2" w:rsidRDefault="00B02B4D"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Pr>
                <w:rFonts w:ascii="Times New Roman" w:hAnsi="Times New Roman" w:cs="Times New Roman"/>
                <w:sz w:val="26"/>
                <w:szCs w:val="26"/>
              </w:rPr>
              <w:t>các liên lạc</w:t>
            </w:r>
            <w:r w:rsidRPr="00D011A2">
              <w:rPr>
                <w:rFonts w:ascii="Times New Roman" w:hAnsi="Times New Roman" w:cs="Times New Roman"/>
                <w:sz w:val="26"/>
                <w:szCs w:val="26"/>
              </w:rPr>
              <w:t xml:space="preserve"> của khách với cửa hàng </w:t>
            </w:r>
            <w:r>
              <w:rPr>
                <w:rFonts w:ascii="Times New Roman" w:hAnsi="Times New Roman" w:cs="Times New Roman"/>
                <w:sz w:val="26"/>
                <w:szCs w:val="26"/>
              </w:rPr>
              <w:t>BagBag</w:t>
            </w:r>
            <w:r w:rsidR="00FB1B83">
              <w:rPr>
                <w:rFonts w:ascii="Times New Roman" w:hAnsi="Times New Roman" w:cs="Times New Roman"/>
                <w:sz w:val="26"/>
                <w:szCs w:val="26"/>
              </w:rPr>
              <w:t>.</w:t>
            </w:r>
          </w:p>
        </w:tc>
      </w:tr>
      <w:tr w:rsidR="00B02B4D" w:rsidRPr="00D011A2" w14:paraId="745CF7ED" w14:textId="77777777" w:rsidTr="007204D7">
        <w:trPr>
          <w:jc w:val="center"/>
        </w:trPr>
        <w:tc>
          <w:tcPr>
            <w:tcW w:w="9242" w:type="dxa"/>
            <w:gridSpan w:val="2"/>
          </w:tcPr>
          <w:p w14:paraId="67CFDDD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C7DE23D" w14:textId="77777777" w:rsidR="00B02B4D" w:rsidRPr="00D011A2" w:rsidRDefault="00B02B4D"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Nhân viên trả lời phản hồi của khách qua thư điện tử thông qua giao diện của hệ thống.</w:t>
            </w:r>
          </w:p>
        </w:tc>
      </w:tr>
      <w:tr w:rsidR="00B02B4D" w:rsidRPr="00D011A2" w14:paraId="1B2E5C8F" w14:textId="77777777" w:rsidTr="007204D7">
        <w:trPr>
          <w:trHeight w:val="692"/>
          <w:jc w:val="center"/>
        </w:trPr>
        <w:tc>
          <w:tcPr>
            <w:tcW w:w="9242" w:type="dxa"/>
            <w:gridSpan w:val="2"/>
          </w:tcPr>
          <w:p w14:paraId="2DA04106"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7EB5BD1"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B02B4D" w:rsidRPr="00D011A2" w14:paraId="014510DD" w14:textId="77777777" w:rsidTr="007204D7">
        <w:trPr>
          <w:jc w:val="center"/>
        </w:trPr>
        <w:tc>
          <w:tcPr>
            <w:tcW w:w="9242" w:type="dxa"/>
            <w:gridSpan w:val="2"/>
          </w:tcPr>
          <w:p w14:paraId="5CA1A8B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0D1B132"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787A0A8"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2B3089"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8F1DA0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B02B4D" w:rsidRPr="00D011A2" w14:paraId="78E30F29" w14:textId="77777777" w:rsidTr="007204D7">
        <w:trPr>
          <w:jc w:val="center"/>
        </w:trPr>
        <w:tc>
          <w:tcPr>
            <w:tcW w:w="9242" w:type="dxa"/>
            <w:gridSpan w:val="2"/>
          </w:tcPr>
          <w:p w14:paraId="51A4A01D"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39F4A5C" w14:textId="77777777" w:rsidR="00B02B4D" w:rsidRPr="00D011A2" w:rsidRDefault="00B02B4D" w:rsidP="00F97102">
            <w:pPr>
              <w:pStyle w:val="ListParagraph"/>
              <w:numPr>
                <w:ilvl w:val="0"/>
                <w:numId w:val="36"/>
              </w:numPr>
              <w:rPr>
                <w:rFonts w:ascii="Times New Roman" w:hAnsi="Times New Roman" w:cs="Times New Roman"/>
                <w:sz w:val="26"/>
                <w:szCs w:val="26"/>
                <w:u w:val="single"/>
              </w:rPr>
            </w:pPr>
            <w:r w:rsidRPr="00D011A2">
              <w:rPr>
                <w:rFonts w:ascii="Times New Roman" w:hAnsi="Times New Roman" w:cs="Times New Roman"/>
                <w:sz w:val="26"/>
                <w:szCs w:val="26"/>
                <w:u w:val="single"/>
              </w:rPr>
              <w:t>Có thông báo nhân được các phản hồi mới.</w:t>
            </w:r>
          </w:p>
          <w:p w14:paraId="00F477DA" w14:textId="77777777" w:rsidR="00B02B4D" w:rsidRPr="00D011A2" w:rsidRDefault="00B02B4D" w:rsidP="00F97102">
            <w:pPr>
              <w:pStyle w:val="ListParagraph"/>
              <w:numPr>
                <w:ilvl w:val="0"/>
                <w:numId w:val="36"/>
              </w:numPr>
              <w:rPr>
                <w:rFonts w:ascii="Times New Roman" w:hAnsi="Times New Roman" w:cs="Times New Roman"/>
                <w:sz w:val="26"/>
                <w:szCs w:val="26"/>
              </w:rPr>
            </w:pPr>
            <w:r w:rsidRPr="00D011A2">
              <w:rPr>
                <w:rFonts w:ascii="Times New Roman" w:hAnsi="Times New Roman" w:cs="Times New Roman"/>
                <w:sz w:val="26"/>
                <w:szCs w:val="26"/>
              </w:rPr>
              <w:t>Chọn mục Quản lý phản hồi</w:t>
            </w:r>
          </w:p>
          <w:p w14:paraId="3DA6A429" w14:textId="77777777" w:rsidR="00B02B4D" w:rsidRPr="00D011A2" w:rsidRDefault="00B02B4D" w:rsidP="00F97102">
            <w:pPr>
              <w:pStyle w:val="ListParagraph"/>
              <w:numPr>
                <w:ilvl w:val="0"/>
                <w:numId w:val="36"/>
              </w:numPr>
              <w:rPr>
                <w:rFonts w:ascii="Times New Roman" w:hAnsi="Times New Roman" w:cs="Times New Roman"/>
                <w:sz w:val="26"/>
                <w:szCs w:val="26"/>
              </w:rPr>
            </w:pPr>
            <w:r w:rsidRPr="00D011A2">
              <w:rPr>
                <w:rFonts w:ascii="Times New Roman" w:eastAsia="Times New Roman" w:hAnsi="Times New Roman" w:cs="Times New Roman"/>
                <w:sz w:val="26"/>
                <w:szCs w:val="26"/>
              </w:rPr>
              <w:t>Quản trị viên/Nhân viên</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xem câu hỏi của khách hàng thành viên và trả lời câu hỏi.</w:t>
            </w:r>
          </w:p>
          <w:p w14:paraId="3CF49B0D" w14:textId="77777777" w:rsidR="00B02B4D" w:rsidRPr="00D011A2" w:rsidRDefault="00B02B4D" w:rsidP="007204D7">
            <w:pPr>
              <w:pStyle w:val="ListParagraph"/>
              <w:ind w:left="1080"/>
              <w:rPr>
                <w:rFonts w:ascii="Times New Roman" w:hAnsi="Times New Roman" w:cs="Times New Roman"/>
                <w:sz w:val="26"/>
                <w:szCs w:val="26"/>
              </w:rPr>
            </w:pPr>
            <w:r w:rsidRPr="00D011A2">
              <w:rPr>
                <w:rFonts w:ascii="Times New Roman" w:hAnsi="Times New Roman" w:cs="Times New Roman"/>
                <w:b/>
                <w:sz w:val="26"/>
                <w:szCs w:val="26"/>
              </w:rPr>
              <w:lastRenderedPageBreak/>
              <w:t>Sub 1</w:t>
            </w:r>
            <w:r w:rsidRPr="00D011A2">
              <w:rPr>
                <w:rFonts w:ascii="Times New Roman" w:hAnsi="Times New Roman" w:cs="Times New Roman"/>
                <w:sz w:val="26"/>
                <w:szCs w:val="26"/>
              </w:rPr>
              <w:t>: Trả lời phản hồi.</w:t>
            </w:r>
          </w:p>
          <w:p w14:paraId="0EED2515" w14:textId="77777777" w:rsidR="00B02B4D" w:rsidRPr="00D011A2" w:rsidRDefault="00B02B4D" w:rsidP="00F97102">
            <w:pPr>
              <w:pStyle w:val="ListParagraph"/>
              <w:numPr>
                <w:ilvl w:val="0"/>
                <w:numId w:val="3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3AB44490" w14:textId="77777777" w:rsidR="00B02B4D" w:rsidRPr="00D011A2" w:rsidRDefault="00B02B4D" w:rsidP="00F97102">
            <w:pPr>
              <w:pStyle w:val="ListParagraph"/>
              <w:numPr>
                <w:ilvl w:val="0"/>
                <w:numId w:val="3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 và gởi phản hồi qua emal điện tử</w:t>
            </w:r>
            <w:r w:rsidRPr="00D011A2">
              <w:rPr>
                <w:rFonts w:ascii="Times New Roman" w:eastAsia="Times New Roman" w:hAnsi="Times New Roman" w:cs="Times New Roman"/>
                <w:spacing w:val="2"/>
                <w:sz w:val="26"/>
                <w:szCs w:val="26"/>
              </w:rPr>
              <w:t>.</w:t>
            </w:r>
          </w:p>
          <w:p w14:paraId="30B7090D" w14:textId="77777777" w:rsidR="00B02B4D" w:rsidRPr="00D011A2" w:rsidRDefault="00B02B4D" w:rsidP="007204D7">
            <w:pPr>
              <w:spacing w:before="1" w:after="0" w:line="288" w:lineRule="auto"/>
              <w:ind w:left="462"/>
              <w:rPr>
                <w:rFonts w:ascii="Times New Roman" w:eastAsia="Times New Roman" w:hAnsi="Times New Roman" w:cs="Times New Roman"/>
                <w:sz w:val="26"/>
                <w:szCs w:val="26"/>
              </w:rPr>
            </w:pPr>
          </w:p>
        </w:tc>
      </w:tr>
      <w:tr w:rsidR="00B02B4D" w:rsidRPr="00D011A2" w14:paraId="01472DC5" w14:textId="77777777" w:rsidTr="007204D7">
        <w:trPr>
          <w:trHeight w:val="332"/>
          <w:jc w:val="center"/>
        </w:trPr>
        <w:tc>
          <w:tcPr>
            <w:tcW w:w="9242" w:type="dxa"/>
            <w:gridSpan w:val="2"/>
          </w:tcPr>
          <w:p w14:paraId="39C9972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05B76A97" w14:textId="77777777" w:rsidR="00B02B4D" w:rsidRPr="00D011A2" w:rsidRDefault="00B02B4D"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Trả lời phản hồi</w:t>
            </w:r>
          </w:p>
          <w:p w14:paraId="6880CCAA" w14:textId="77777777" w:rsidR="00B02B4D" w:rsidRPr="00D011A2" w:rsidRDefault="00B02B4D"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âu hỏi cần trả lời.</w:t>
            </w:r>
          </w:p>
          <w:p w14:paraId="30387D3C" w14:textId="77777777" w:rsidR="00B02B4D" w:rsidRPr="00D011A2" w:rsidRDefault="00B02B4D"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Trả lời”.</w:t>
            </w:r>
          </w:p>
          <w:p w14:paraId="02293AB8"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câu trả lời vào.</w:t>
            </w:r>
          </w:p>
          <w:p w14:paraId="02BE691C"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Gởi”.</w:t>
            </w:r>
          </w:p>
          <w:p w14:paraId="5DD2F67E"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email trả lời phản hồi đã được gởi.</w:t>
            </w:r>
          </w:p>
        </w:tc>
      </w:tr>
      <w:tr w:rsidR="00B02B4D" w:rsidRPr="00D011A2" w14:paraId="5B48BCD8" w14:textId="77777777" w:rsidTr="007204D7">
        <w:trPr>
          <w:trHeight w:val="611"/>
          <w:jc w:val="center"/>
        </w:trPr>
        <w:tc>
          <w:tcPr>
            <w:tcW w:w="9242" w:type="dxa"/>
            <w:gridSpan w:val="2"/>
          </w:tcPr>
          <w:p w14:paraId="22B37CEA"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5ACBE623"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3F5A592D" w14:textId="51DA4F99" w:rsidR="00D27E6B" w:rsidRPr="00FB1B83" w:rsidRDefault="00FB1B83" w:rsidP="00FB1B83">
      <w:pPr>
        <w:jc w:val="center"/>
        <w:rPr>
          <w:rFonts w:ascii="Times New Roman" w:hAnsi="Times New Roman" w:cs="Times New Roman"/>
          <w:b/>
          <w:i/>
          <w:sz w:val="26"/>
          <w:szCs w:val="26"/>
        </w:rPr>
      </w:pPr>
      <w:r w:rsidRPr="00FB1B83">
        <w:rPr>
          <w:rFonts w:ascii="Times New Roman" w:hAnsi="Times New Roman" w:cs="Times New Roman"/>
          <w:b/>
          <w:i/>
          <w:sz w:val="26"/>
          <w:szCs w:val="26"/>
        </w:rPr>
        <w:t>Bảng 7 – Quản lý liên hệ</w:t>
      </w:r>
    </w:p>
    <w:p w14:paraId="7F2AD666" w14:textId="5BB69B38"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chính sách vận chuyể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B1B83" w:rsidRPr="00D011A2" w14:paraId="335987DB" w14:textId="77777777" w:rsidTr="007204D7">
        <w:trPr>
          <w:jc w:val="center"/>
        </w:trPr>
        <w:tc>
          <w:tcPr>
            <w:tcW w:w="4591" w:type="dxa"/>
            <w:shd w:val="clear" w:color="auto" w:fill="E2EFD9" w:themeFill="accent6" w:themeFillTint="33"/>
          </w:tcPr>
          <w:p w14:paraId="119B1DC4" w14:textId="31F716C0"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các chính sách vận chuyển</w:t>
            </w:r>
          </w:p>
        </w:tc>
        <w:tc>
          <w:tcPr>
            <w:tcW w:w="4651" w:type="dxa"/>
            <w:shd w:val="clear" w:color="auto" w:fill="E2EFD9" w:themeFill="accent6" w:themeFillTint="33"/>
          </w:tcPr>
          <w:p w14:paraId="06D1A2A7" w14:textId="7A6309B6"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8</w:t>
            </w:r>
          </w:p>
        </w:tc>
      </w:tr>
      <w:tr w:rsidR="00FB1B83" w:rsidRPr="00D011A2" w14:paraId="0C45A713" w14:textId="77777777" w:rsidTr="007204D7">
        <w:trPr>
          <w:trHeight w:val="92"/>
          <w:jc w:val="center"/>
        </w:trPr>
        <w:tc>
          <w:tcPr>
            <w:tcW w:w="4591" w:type="dxa"/>
            <w:vMerge w:val="restart"/>
            <w:shd w:val="clear" w:color="auto" w:fill="E2EFD9" w:themeFill="accent6" w:themeFillTint="33"/>
          </w:tcPr>
          <w:p w14:paraId="0CBDB653"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50858DB"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FB1B83" w:rsidRPr="00D011A2" w14:paraId="11DE7688" w14:textId="77777777" w:rsidTr="007204D7">
        <w:trPr>
          <w:trHeight w:val="317"/>
          <w:jc w:val="center"/>
        </w:trPr>
        <w:tc>
          <w:tcPr>
            <w:tcW w:w="4591" w:type="dxa"/>
            <w:vMerge/>
            <w:shd w:val="clear" w:color="auto" w:fill="E2EFD9" w:themeFill="accent6" w:themeFillTint="33"/>
          </w:tcPr>
          <w:p w14:paraId="67272B63" w14:textId="77777777" w:rsidR="00FB1B83" w:rsidRPr="00D011A2" w:rsidRDefault="00FB1B83" w:rsidP="007204D7">
            <w:pPr>
              <w:rPr>
                <w:rFonts w:ascii="Times New Roman" w:hAnsi="Times New Roman" w:cs="Times New Roman"/>
                <w:b/>
                <w:sz w:val="26"/>
                <w:szCs w:val="26"/>
              </w:rPr>
            </w:pPr>
          </w:p>
        </w:tc>
        <w:tc>
          <w:tcPr>
            <w:tcW w:w="4651" w:type="dxa"/>
            <w:shd w:val="clear" w:color="auto" w:fill="E2EFD9" w:themeFill="accent6" w:themeFillTint="33"/>
          </w:tcPr>
          <w:p w14:paraId="64B86A9A"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FB1B83" w:rsidRPr="00D011A2" w14:paraId="2E59A4C7" w14:textId="77777777" w:rsidTr="007204D7">
        <w:trPr>
          <w:jc w:val="center"/>
        </w:trPr>
        <w:tc>
          <w:tcPr>
            <w:tcW w:w="9242" w:type="dxa"/>
            <w:gridSpan w:val="2"/>
          </w:tcPr>
          <w:p w14:paraId="1E75F80E"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2EB9F0DA" w14:textId="66AAD524" w:rsidR="00FB1B83" w:rsidRPr="00D011A2" w:rsidRDefault="00FB1B83"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sidR="00A25957">
              <w:rPr>
                <w:rFonts w:ascii="Times New Roman" w:hAnsi="Times New Roman" w:cs="Times New Roman"/>
                <w:sz w:val="26"/>
                <w:szCs w:val="26"/>
              </w:rPr>
              <w:t>thông tin vận chuyển sản phẩm của BagBag</w:t>
            </w:r>
          </w:p>
        </w:tc>
      </w:tr>
      <w:tr w:rsidR="00FB1B83" w:rsidRPr="00D011A2" w14:paraId="2A17D0C7" w14:textId="77777777" w:rsidTr="007204D7">
        <w:trPr>
          <w:jc w:val="center"/>
        </w:trPr>
        <w:tc>
          <w:tcPr>
            <w:tcW w:w="9242" w:type="dxa"/>
            <w:gridSpan w:val="2"/>
          </w:tcPr>
          <w:p w14:paraId="40132801"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9F293AB" w14:textId="0744126C" w:rsidR="00FB1B83" w:rsidRPr="00D011A2" w:rsidRDefault="00FB1B83"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r>
            <w:r w:rsidR="00637FBF">
              <w:rPr>
                <w:rFonts w:ascii="Times New Roman" w:hAnsi="Times New Roman" w:cs="Times New Roman"/>
                <w:sz w:val="26"/>
                <w:szCs w:val="26"/>
              </w:rPr>
              <w:t xml:space="preserve">Khi quản trị viên muốn cập nhật lại thông tin chính sách vận chuyển </w:t>
            </w:r>
          </w:p>
        </w:tc>
      </w:tr>
      <w:tr w:rsidR="00FB1B83" w:rsidRPr="00D011A2" w14:paraId="7AC324AE" w14:textId="77777777" w:rsidTr="007204D7">
        <w:trPr>
          <w:trHeight w:val="692"/>
          <w:jc w:val="center"/>
        </w:trPr>
        <w:tc>
          <w:tcPr>
            <w:tcW w:w="9242" w:type="dxa"/>
            <w:gridSpan w:val="2"/>
          </w:tcPr>
          <w:p w14:paraId="6EB12AF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DCA73A4"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FB1B83" w:rsidRPr="00D011A2" w14:paraId="4C0B7642" w14:textId="77777777" w:rsidTr="007204D7">
        <w:trPr>
          <w:jc w:val="center"/>
        </w:trPr>
        <w:tc>
          <w:tcPr>
            <w:tcW w:w="9242" w:type="dxa"/>
            <w:gridSpan w:val="2"/>
          </w:tcPr>
          <w:p w14:paraId="2B6319B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13DDD6D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0880F1C"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EB87B91"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Extend (mở rộng):</w:t>
            </w:r>
            <w:r w:rsidRPr="00D011A2">
              <w:rPr>
                <w:rFonts w:ascii="Times New Roman" w:hAnsi="Times New Roman" w:cs="Times New Roman"/>
                <w:sz w:val="26"/>
                <w:szCs w:val="26"/>
              </w:rPr>
              <w:t xml:space="preserve"> </w:t>
            </w:r>
          </w:p>
          <w:p w14:paraId="46692DB6"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FB1B83" w:rsidRPr="00D011A2" w14:paraId="628A3073" w14:textId="77777777" w:rsidTr="007204D7">
        <w:trPr>
          <w:jc w:val="center"/>
        </w:trPr>
        <w:tc>
          <w:tcPr>
            <w:tcW w:w="9242" w:type="dxa"/>
            <w:gridSpan w:val="2"/>
          </w:tcPr>
          <w:p w14:paraId="6EC4A55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76FB76AA" w14:textId="4E66CA63"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28045916" w14:textId="1ACC245C"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Pr>
                <w:rFonts w:ascii="Times New Roman" w:eastAsia="Times New Roman" w:hAnsi="Times New Roman" w:cs="Times New Roman"/>
                <w:sz w:val="26"/>
                <w:szCs w:val="26"/>
              </w:rPr>
              <w:t>chính sách vận chuyển của cửa hàng</w:t>
            </w:r>
            <w:r w:rsidRPr="00D011A2">
              <w:rPr>
                <w:rFonts w:ascii="Times New Roman" w:eastAsia="Times New Roman" w:hAnsi="Times New Roman" w:cs="Times New Roman"/>
                <w:sz w:val="26"/>
                <w:szCs w:val="26"/>
              </w:rPr>
              <w:t>.</w:t>
            </w:r>
          </w:p>
          <w:p w14:paraId="49DA6840" w14:textId="412046EB"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512845">
              <w:rPr>
                <w:rFonts w:ascii="Times New Roman" w:eastAsia="Times New Roman" w:hAnsi="Times New Roman" w:cs="Times New Roman"/>
                <w:sz w:val="26"/>
                <w:szCs w:val="26"/>
              </w:rPr>
              <w:t>mới</w:t>
            </w:r>
            <w:r w:rsidRPr="00D011A2">
              <w:rPr>
                <w:rFonts w:ascii="Times New Roman" w:eastAsia="Times New Roman" w:hAnsi="Times New Roman" w:cs="Times New Roman"/>
                <w:sz w:val="26"/>
                <w:szCs w:val="26"/>
              </w:rPr>
              <w:t>.</w:t>
            </w:r>
          </w:p>
          <w:p w14:paraId="5ADE2F1F" w14:textId="0E4D7BC4"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w:t>
            </w:r>
          </w:p>
          <w:p w14:paraId="18C2AA3B" w14:textId="4D91D23D"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w:t>
            </w:r>
          </w:p>
          <w:p w14:paraId="7F095778" w14:textId="77777777"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46DA615" w14:textId="77777777" w:rsidR="00637FBF" w:rsidRPr="00D011A2" w:rsidRDefault="00637FBF" w:rsidP="00637FBF">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572932AE" w14:textId="1D89477A" w:rsidR="00FB1B83"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FB1B83" w:rsidRPr="00D011A2" w14:paraId="43DF8910" w14:textId="77777777" w:rsidTr="007204D7">
        <w:trPr>
          <w:trHeight w:val="332"/>
          <w:jc w:val="center"/>
        </w:trPr>
        <w:tc>
          <w:tcPr>
            <w:tcW w:w="9242" w:type="dxa"/>
            <w:gridSpan w:val="2"/>
          </w:tcPr>
          <w:p w14:paraId="6A71938D"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78B8E51" w14:textId="456F2CE1" w:rsidR="005E4B88" w:rsidRPr="00D011A2" w:rsidRDefault="00FB1B83" w:rsidP="005E4B88">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005E4B88" w:rsidRPr="00D011A2">
              <w:rPr>
                <w:rFonts w:ascii="Times New Roman" w:eastAsia="Times New Roman" w:hAnsi="Times New Roman" w:cs="Times New Roman"/>
                <w:b/>
                <w:sz w:val="26"/>
                <w:szCs w:val="26"/>
              </w:rPr>
              <w:t xml:space="preserve">Sub 1: </w:t>
            </w:r>
            <w:r w:rsidR="005E4B88" w:rsidRPr="00D011A2">
              <w:rPr>
                <w:rFonts w:ascii="Times New Roman" w:eastAsia="Times New Roman" w:hAnsi="Times New Roman" w:cs="Times New Roman"/>
                <w:sz w:val="26"/>
                <w:szCs w:val="26"/>
              </w:rPr>
              <w:t xml:space="preserve">Thêm </w:t>
            </w:r>
            <w:r w:rsidR="005E4B88">
              <w:rPr>
                <w:rFonts w:ascii="Times New Roman" w:eastAsia="Times New Roman" w:hAnsi="Times New Roman" w:cs="Times New Roman"/>
                <w:sz w:val="26"/>
                <w:szCs w:val="26"/>
              </w:rPr>
              <w:t>chính sách vận chuyển mới</w:t>
            </w:r>
          </w:p>
          <w:p w14:paraId="6FDFA58B" w14:textId="14B39D42"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71DEC9D1" w14:textId="49A49D9B"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w:t>
            </w:r>
          </w:p>
          <w:p w14:paraId="0AF14EBD"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6666D38" w14:textId="4B3F18BA"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mới đã được lưu.</w:t>
            </w:r>
          </w:p>
          <w:p w14:paraId="0278DEE8" w14:textId="3443C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Pr>
                <w:rFonts w:ascii="Times New Roman" w:eastAsia="Times New Roman" w:hAnsi="Times New Roman" w:cs="Times New Roman"/>
                <w:sz w:val="26"/>
                <w:szCs w:val="26"/>
              </w:rPr>
              <w:t>chính sách vận chuyển</w:t>
            </w:r>
          </w:p>
          <w:p w14:paraId="720C0A6C" w14:textId="5BA177D8" w:rsidR="005E4B88" w:rsidRPr="00D011A2" w:rsidRDefault="005E4B88" w:rsidP="00F97102">
            <w:pPr>
              <w:pStyle w:val="ListParagraph"/>
              <w:numPr>
                <w:ilvl w:val="0"/>
                <w:numId w:val="37"/>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Pr>
                <w:rFonts w:ascii="Times New Roman" w:eastAsia="Times New Roman" w:hAnsi="Times New Roman" w:cs="Times New Roman"/>
                <w:sz w:val="26"/>
                <w:szCs w:val="26"/>
              </w:rPr>
              <w:t xml:space="preserve">chính sách vận chuyển </w:t>
            </w:r>
            <w:r w:rsidRPr="00D011A2">
              <w:rPr>
                <w:rFonts w:ascii="Times New Roman" w:eastAsia="Times New Roman" w:hAnsi="Times New Roman" w:cs="Times New Roman"/>
                <w:sz w:val="26"/>
                <w:szCs w:val="26"/>
              </w:rPr>
              <w:t>cần chỉnh sửa thông tin.</w:t>
            </w:r>
          </w:p>
          <w:p w14:paraId="52F8CE84" w14:textId="77777777" w:rsidR="005E4B88" w:rsidRPr="00D011A2" w:rsidRDefault="005E4B88" w:rsidP="00F97102">
            <w:pPr>
              <w:pStyle w:val="ListParagraph"/>
              <w:numPr>
                <w:ilvl w:val="0"/>
                <w:numId w:val="37"/>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2E17837B" w14:textId="20213341"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571BE43E"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4100134" w14:textId="11EBCE10"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 xml:space="preserve"> đã được thay đổi.</w:t>
            </w:r>
          </w:p>
          <w:p w14:paraId="550B0A32" w14:textId="0ABDE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Pr>
                <w:rFonts w:ascii="Times New Roman" w:eastAsia="Times New Roman" w:hAnsi="Times New Roman" w:cs="Times New Roman"/>
                <w:sz w:val="26"/>
                <w:szCs w:val="26"/>
              </w:rPr>
              <w:t>chính sách vận chuyển</w:t>
            </w:r>
          </w:p>
          <w:p w14:paraId="239305FE" w14:textId="77777777"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5A59B557"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0DA31168" w14:textId="3E8EC32A" w:rsidR="00FB1B83"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FB1B83" w:rsidRPr="00D011A2" w14:paraId="0A26BDCA" w14:textId="77777777" w:rsidTr="007204D7">
        <w:trPr>
          <w:trHeight w:val="611"/>
          <w:jc w:val="center"/>
        </w:trPr>
        <w:tc>
          <w:tcPr>
            <w:tcW w:w="9242" w:type="dxa"/>
            <w:gridSpan w:val="2"/>
          </w:tcPr>
          <w:p w14:paraId="719A132F"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46D6EB1" w14:textId="77777777" w:rsidR="008F24E2" w:rsidRPr="00D011A2" w:rsidRDefault="008F24E2" w:rsidP="008F24E2">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153C3373" w14:textId="77777777" w:rsidR="008F24E2" w:rsidRPr="00D011A2" w:rsidRDefault="008F24E2" w:rsidP="00F97102">
            <w:pPr>
              <w:pStyle w:val="ListParagraph"/>
              <w:numPr>
                <w:ilvl w:val="0"/>
                <w:numId w:val="38"/>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18E90A1" w14:textId="4BB6E4EB" w:rsidR="008F24E2" w:rsidRPr="00D011A2" w:rsidRDefault="008F24E2" w:rsidP="00F97102">
            <w:pPr>
              <w:pStyle w:val="ListParagraph"/>
              <w:numPr>
                <w:ilvl w:val="0"/>
                <w:numId w:val="38"/>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69041F">
              <w:rPr>
                <w:rFonts w:ascii="Times New Roman" w:eastAsia="Times New Roman" w:hAnsi="Times New Roman" w:cs="Times New Roman"/>
                <w:sz w:val="26"/>
                <w:szCs w:val="26"/>
              </w:rPr>
              <w:t>chính sách vận chuyển</w:t>
            </w:r>
            <w:r w:rsidRPr="00D011A2">
              <w:rPr>
                <w:rFonts w:ascii="Times New Roman" w:hAnsi="Times New Roman" w:cs="Times New Roman"/>
                <w:sz w:val="26"/>
                <w:szCs w:val="26"/>
              </w:rPr>
              <w:t xml:space="preserve">. Nếu nhấn “Huỷ” hệ thống sẽ quay về danh sách </w:t>
            </w:r>
            <w:r w:rsidR="0069041F">
              <w:rPr>
                <w:rFonts w:ascii="Times New Roman" w:eastAsia="Times New Roman" w:hAnsi="Times New Roman" w:cs="Times New Roman"/>
                <w:sz w:val="26"/>
                <w:szCs w:val="26"/>
              </w:rPr>
              <w:t>các chính sách vận chuyển hiện hành và không lưu</w:t>
            </w:r>
            <w:r w:rsidR="001739AC">
              <w:rPr>
                <w:rFonts w:ascii="Times New Roman" w:eastAsia="Times New Roman" w:hAnsi="Times New Roman" w:cs="Times New Roman"/>
                <w:sz w:val="26"/>
                <w:szCs w:val="26"/>
              </w:rPr>
              <w:t>.</w:t>
            </w:r>
          </w:p>
          <w:p w14:paraId="3EDEF340" w14:textId="154F3FC4" w:rsidR="00FB1B83" w:rsidRPr="00D011A2" w:rsidRDefault="008F24E2" w:rsidP="008F24E2">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076D9E1F" w14:textId="31B644B0" w:rsidR="00FB1B83" w:rsidRPr="005E4B88" w:rsidRDefault="005E4B88" w:rsidP="005E4B88">
      <w:pPr>
        <w:jc w:val="center"/>
        <w:rPr>
          <w:rFonts w:ascii="Times New Roman" w:hAnsi="Times New Roman" w:cs="Times New Roman"/>
          <w:b/>
          <w:i/>
          <w:sz w:val="26"/>
          <w:szCs w:val="26"/>
        </w:rPr>
      </w:pPr>
      <w:r w:rsidRPr="005E4B88">
        <w:rPr>
          <w:rFonts w:ascii="Times New Roman" w:hAnsi="Times New Roman" w:cs="Times New Roman"/>
          <w:b/>
          <w:i/>
          <w:sz w:val="26"/>
          <w:szCs w:val="26"/>
        </w:rPr>
        <w:lastRenderedPageBreak/>
        <w:t>Bảng 8 – Quản lý chính sách vận chuyển</w:t>
      </w:r>
    </w:p>
    <w:p w14:paraId="022B4500" w14:textId="19DBD833" w:rsidR="003A65A5" w:rsidRDefault="003A65A5"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hình thức 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76514" w:rsidRPr="00D011A2" w14:paraId="68FDADF9" w14:textId="77777777" w:rsidTr="007204D7">
        <w:trPr>
          <w:jc w:val="center"/>
        </w:trPr>
        <w:tc>
          <w:tcPr>
            <w:tcW w:w="4591" w:type="dxa"/>
            <w:shd w:val="clear" w:color="auto" w:fill="E2EFD9" w:themeFill="accent6" w:themeFillTint="33"/>
          </w:tcPr>
          <w:p w14:paraId="06BDB71D" w14:textId="77777777" w:rsidR="00976514" w:rsidRPr="00EE4CF1" w:rsidRDefault="0097651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7268104" w14:textId="77777777" w:rsidR="00976514" w:rsidRPr="00D011A2" w:rsidRDefault="00976514" w:rsidP="007204D7">
            <w:pPr>
              <w:rPr>
                <w:rFonts w:ascii="Times New Roman" w:hAnsi="Times New Roman" w:cs="Times New Roman"/>
                <w:sz w:val="26"/>
                <w:szCs w:val="26"/>
              </w:rPr>
            </w:pPr>
          </w:p>
        </w:tc>
        <w:tc>
          <w:tcPr>
            <w:tcW w:w="4651" w:type="dxa"/>
            <w:shd w:val="clear" w:color="auto" w:fill="E2EFD9" w:themeFill="accent6" w:themeFillTint="33"/>
          </w:tcPr>
          <w:p w14:paraId="5B305A1B" w14:textId="7665F2EC"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9</w:t>
            </w:r>
          </w:p>
        </w:tc>
      </w:tr>
      <w:tr w:rsidR="00976514" w:rsidRPr="00D011A2" w14:paraId="1E423E45" w14:textId="77777777" w:rsidTr="007204D7">
        <w:trPr>
          <w:trHeight w:val="92"/>
          <w:jc w:val="center"/>
        </w:trPr>
        <w:tc>
          <w:tcPr>
            <w:tcW w:w="4591" w:type="dxa"/>
            <w:vMerge w:val="restart"/>
            <w:shd w:val="clear" w:color="auto" w:fill="E2EFD9" w:themeFill="accent6" w:themeFillTint="33"/>
          </w:tcPr>
          <w:p w14:paraId="6708266F" w14:textId="6A046398"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3EB76FA1"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76514" w:rsidRPr="00D011A2" w14:paraId="4F33657C" w14:textId="77777777" w:rsidTr="007204D7">
        <w:trPr>
          <w:trHeight w:val="317"/>
          <w:jc w:val="center"/>
        </w:trPr>
        <w:tc>
          <w:tcPr>
            <w:tcW w:w="4591" w:type="dxa"/>
            <w:vMerge/>
            <w:shd w:val="clear" w:color="auto" w:fill="E2EFD9" w:themeFill="accent6" w:themeFillTint="33"/>
          </w:tcPr>
          <w:p w14:paraId="6E5B9B2E" w14:textId="77777777" w:rsidR="00976514" w:rsidRPr="00D011A2" w:rsidRDefault="00976514" w:rsidP="007204D7">
            <w:pPr>
              <w:rPr>
                <w:rFonts w:ascii="Times New Roman" w:hAnsi="Times New Roman" w:cs="Times New Roman"/>
                <w:b/>
                <w:sz w:val="26"/>
                <w:szCs w:val="26"/>
              </w:rPr>
            </w:pPr>
          </w:p>
        </w:tc>
        <w:tc>
          <w:tcPr>
            <w:tcW w:w="4651" w:type="dxa"/>
            <w:shd w:val="clear" w:color="auto" w:fill="E2EFD9" w:themeFill="accent6" w:themeFillTint="33"/>
          </w:tcPr>
          <w:p w14:paraId="4B5D23CE" w14:textId="125C59BD"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00A06408">
              <w:rPr>
                <w:rFonts w:ascii="Times New Roman" w:hAnsi="Times New Roman" w:cs="Times New Roman"/>
                <w:sz w:val="26"/>
                <w:szCs w:val="26"/>
              </w:rPr>
              <w:t>Trung Bình</w:t>
            </w:r>
          </w:p>
        </w:tc>
      </w:tr>
      <w:tr w:rsidR="00976514" w:rsidRPr="00D011A2" w14:paraId="7879F667" w14:textId="77777777" w:rsidTr="007204D7">
        <w:trPr>
          <w:jc w:val="center"/>
        </w:trPr>
        <w:tc>
          <w:tcPr>
            <w:tcW w:w="9242" w:type="dxa"/>
            <w:gridSpan w:val="2"/>
          </w:tcPr>
          <w:p w14:paraId="01C9231D"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1C54B394" w14:textId="78AB6FBF" w:rsidR="00976514" w:rsidRPr="00D011A2" w:rsidRDefault="00976514"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Quản trị viên quản lý </w:t>
            </w:r>
            <w:r>
              <w:rPr>
                <w:rFonts w:ascii="Times New Roman" w:hAnsi="Times New Roman" w:cs="Times New Roman"/>
                <w:sz w:val="26"/>
                <w:szCs w:val="26"/>
              </w:rPr>
              <w:t xml:space="preserve">hình thức thanh toán của </w:t>
            </w:r>
            <w:r w:rsidRPr="00D011A2">
              <w:rPr>
                <w:rFonts w:ascii="Times New Roman" w:hAnsi="Times New Roman" w:cs="Times New Roman"/>
                <w:sz w:val="26"/>
                <w:szCs w:val="26"/>
              </w:rPr>
              <w:t>các loại</w:t>
            </w:r>
            <w:r>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w:t>
            </w:r>
          </w:p>
        </w:tc>
      </w:tr>
      <w:tr w:rsidR="00976514" w:rsidRPr="00D011A2" w14:paraId="6EE72762" w14:textId="77777777" w:rsidTr="007204D7">
        <w:trPr>
          <w:jc w:val="center"/>
        </w:trPr>
        <w:tc>
          <w:tcPr>
            <w:tcW w:w="9242" w:type="dxa"/>
            <w:gridSpan w:val="2"/>
          </w:tcPr>
          <w:p w14:paraId="79EEC2C1"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7B25156" w14:textId="388798D2" w:rsidR="00976514" w:rsidRPr="00D011A2" w:rsidRDefault="009765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8B02E3">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B02E3">
              <w:rPr>
                <w:rFonts w:ascii="Times New Roman" w:hAnsi="Times New Roman" w:cs="Times New Roman"/>
                <w:sz w:val="26"/>
                <w:szCs w:val="26"/>
              </w:rPr>
              <w:t xml:space="preserve">hình thứ thanh toán </w:t>
            </w:r>
            <w:r w:rsidR="00BE4BEF">
              <w:rPr>
                <w:rFonts w:ascii="Times New Roman" w:hAnsi="Times New Roman" w:cs="Times New Roman"/>
                <w:sz w:val="26"/>
                <w:szCs w:val="26"/>
              </w:rPr>
              <w:t>của</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976514" w:rsidRPr="00D011A2" w14:paraId="4E2AEE74" w14:textId="77777777" w:rsidTr="007204D7">
        <w:trPr>
          <w:trHeight w:val="692"/>
          <w:jc w:val="center"/>
        </w:trPr>
        <w:tc>
          <w:tcPr>
            <w:tcW w:w="9242" w:type="dxa"/>
            <w:gridSpan w:val="2"/>
          </w:tcPr>
          <w:p w14:paraId="34DEBDF5"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02A3472"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76514" w:rsidRPr="00D011A2" w14:paraId="2CD7F1AA" w14:textId="77777777" w:rsidTr="007204D7">
        <w:trPr>
          <w:jc w:val="center"/>
        </w:trPr>
        <w:tc>
          <w:tcPr>
            <w:tcW w:w="9242" w:type="dxa"/>
            <w:gridSpan w:val="2"/>
          </w:tcPr>
          <w:p w14:paraId="600AA757"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3C28E39"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9D6DD7A" w14:textId="6BFF8501" w:rsidR="00976514" w:rsidRPr="00D011A2" w:rsidRDefault="009765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664B4C">
              <w:rPr>
                <w:rFonts w:ascii="Times New Roman" w:hAnsi="Times New Roman" w:cs="Times New Roman"/>
                <w:sz w:val="26"/>
                <w:szCs w:val="26"/>
              </w:rPr>
              <w:t xml:space="preserve">hình thức thanh toán của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664B4C">
              <w:rPr>
                <w:rFonts w:ascii="Times New Roman" w:hAnsi="Times New Roman" w:cs="Times New Roman"/>
                <w:sz w:val="26"/>
                <w:szCs w:val="26"/>
              </w:rPr>
              <w:t>các hình thức thanh toán mới</w:t>
            </w:r>
          </w:p>
          <w:p w14:paraId="32FB50B6"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E542337"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76514" w:rsidRPr="00D011A2" w14:paraId="4F8C7AAC" w14:textId="77777777" w:rsidTr="007204D7">
        <w:trPr>
          <w:jc w:val="center"/>
        </w:trPr>
        <w:tc>
          <w:tcPr>
            <w:tcW w:w="9242" w:type="dxa"/>
            <w:gridSpan w:val="2"/>
          </w:tcPr>
          <w:p w14:paraId="735EC3D2"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158B50EB" w14:textId="497E7845"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25B41">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CAC0424" w14:textId="59DABB31"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của các loại sản phẩm.</w:t>
            </w:r>
          </w:p>
          <w:p w14:paraId="0E279879" w14:textId="7A7AC887"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mới.</w:t>
            </w:r>
          </w:p>
          <w:p w14:paraId="201100B2" w14:textId="202EF2AA"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011279">
              <w:rPr>
                <w:rFonts w:ascii="Times New Roman" w:eastAsia="Times New Roman" w:hAnsi="Times New Roman" w:cs="Times New Roman"/>
                <w:sz w:val="26"/>
                <w:szCs w:val="26"/>
              </w:rPr>
              <w:t>hình thức thanh toán</w:t>
            </w:r>
          </w:p>
          <w:p w14:paraId="475482FB" w14:textId="21A9021F"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031BA9E"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ED0F44C" w14:textId="77777777" w:rsidR="00976514" w:rsidRPr="00D011A2" w:rsidRDefault="009765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1138EA98"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5.   Kết thúc sự kiện.</w:t>
            </w:r>
          </w:p>
        </w:tc>
      </w:tr>
      <w:tr w:rsidR="00976514" w:rsidRPr="00D011A2" w14:paraId="289A52F2" w14:textId="77777777" w:rsidTr="007204D7">
        <w:trPr>
          <w:jc w:val="center"/>
        </w:trPr>
        <w:tc>
          <w:tcPr>
            <w:tcW w:w="9242" w:type="dxa"/>
            <w:gridSpan w:val="2"/>
          </w:tcPr>
          <w:p w14:paraId="5B4AEDD4"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6492B395" w14:textId="7624FE15"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011279">
              <w:rPr>
                <w:rFonts w:ascii="Times New Roman" w:eastAsia="Times New Roman" w:hAnsi="Times New Roman" w:cs="Times New Roman"/>
                <w:sz w:val="26"/>
                <w:szCs w:val="26"/>
              </w:rPr>
              <w:t>hình thức thanh toán</w:t>
            </w:r>
            <w:r w:rsidR="00011279"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w:t>
            </w:r>
          </w:p>
          <w:p w14:paraId="6B00459A"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47B030F"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7E310F5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B259175"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2B4A193C" w14:textId="2519016E"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063863">
              <w:rPr>
                <w:rFonts w:ascii="Times New Roman" w:eastAsia="Times New Roman" w:hAnsi="Times New Roman" w:cs="Times New Roman"/>
                <w:sz w:val="26"/>
                <w:szCs w:val="26"/>
              </w:rPr>
              <w:t>hình thức thanh toán</w:t>
            </w:r>
          </w:p>
          <w:p w14:paraId="54B6E392" w14:textId="23D1CF98" w:rsidR="00976514" w:rsidRPr="00D011A2" w:rsidRDefault="0097651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063863">
              <w:rPr>
                <w:rFonts w:ascii="Times New Roman" w:eastAsia="Times New Roman" w:hAnsi="Times New Roman" w:cs="Times New Roman"/>
                <w:sz w:val="26"/>
                <w:szCs w:val="26"/>
              </w:rPr>
              <w:t>hình thức thanh toán</w:t>
            </w:r>
            <w:r w:rsidR="0006386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chỉnh sửa thông tin.</w:t>
            </w:r>
          </w:p>
          <w:p w14:paraId="07452A8A" w14:textId="77777777" w:rsidR="00976514" w:rsidRPr="00D011A2" w:rsidRDefault="0097651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037DA317" w14:textId="416B4F09"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sidR="00063863">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063863">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05E64A4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EBB491F" w14:textId="496C8B3B"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C73913">
              <w:rPr>
                <w:rFonts w:ascii="Times New Roman" w:eastAsia="Times New Roman" w:hAnsi="Times New Roman" w:cs="Times New Roman"/>
                <w:sz w:val="26"/>
                <w:szCs w:val="26"/>
              </w:rPr>
              <w:t>hình thức thanh toán</w:t>
            </w:r>
            <w:r w:rsidR="00C7391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thay đổi.</w:t>
            </w:r>
          </w:p>
          <w:p w14:paraId="21F11C3B" w14:textId="40518E5A"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252664">
              <w:rPr>
                <w:rFonts w:ascii="Times New Roman" w:eastAsia="Times New Roman" w:hAnsi="Times New Roman" w:cs="Times New Roman"/>
                <w:sz w:val="26"/>
                <w:szCs w:val="26"/>
              </w:rPr>
              <w:t>hình thức thanh toán</w:t>
            </w:r>
          </w:p>
          <w:p w14:paraId="39D4C18D" w14:textId="016CA554"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321207F4"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8C7EB49" w14:textId="218828C5"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xóa.</w:t>
            </w:r>
          </w:p>
        </w:tc>
      </w:tr>
      <w:tr w:rsidR="00976514" w:rsidRPr="00D011A2" w14:paraId="1810EDC5" w14:textId="77777777" w:rsidTr="007204D7">
        <w:trPr>
          <w:trHeight w:val="611"/>
          <w:jc w:val="center"/>
        </w:trPr>
        <w:tc>
          <w:tcPr>
            <w:tcW w:w="9242" w:type="dxa"/>
            <w:gridSpan w:val="2"/>
          </w:tcPr>
          <w:p w14:paraId="436CD878"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41B9432B" w14:textId="77777777"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B529EB6" w14:textId="77777777" w:rsidR="00976514" w:rsidRPr="00D011A2" w:rsidRDefault="00976514"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2B9FA102" w14:textId="247D6B9F" w:rsidR="00976514" w:rsidRPr="00D011A2" w:rsidRDefault="00976514"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252664">
              <w:rPr>
                <w:rFonts w:ascii="Times New Roman" w:eastAsia="Times New Roman" w:hAnsi="Times New Roman" w:cs="Times New Roman"/>
                <w:sz w:val="26"/>
                <w:szCs w:val="26"/>
              </w:rPr>
              <w:t>hình thức thanh toán</w:t>
            </w:r>
            <w:r w:rsidRPr="00D011A2">
              <w:rPr>
                <w:rFonts w:ascii="Times New Roman" w:hAnsi="Times New Roman" w:cs="Times New Roman"/>
                <w:sz w:val="26"/>
                <w:szCs w:val="26"/>
              </w:rPr>
              <w:t xml:space="preserve">. Nếu nhấn “Huỷ” hệ thống sẽ quay về danh sách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25F08AFE"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201E104" w14:textId="643B64C5" w:rsidR="00116D78" w:rsidRPr="00252664" w:rsidRDefault="00252664" w:rsidP="00252664">
      <w:pPr>
        <w:jc w:val="center"/>
        <w:rPr>
          <w:rFonts w:ascii="Times New Roman" w:hAnsi="Times New Roman" w:cs="Times New Roman"/>
          <w:b/>
          <w:i/>
          <w:sz w:val="26"/>
          <w:szCs w:val="26"/>
        </w:rPr>
      </w:pPr>
      <w:r w:rsidRPr="00252664">
        <w:rPr>
          <w:rFonts w:ascii="Times New Roman" w:hAnsi="Times New Roman" w:cs="Times New Roman"/>
          <w:b/>
          <w:i/>
          <w:sz w:val="26"/>
          <w:szCs w:val="26"/>
        </w:rPr>
        <w:t>Bảng 9 – Quản lý hình thức thanh toán</w:t>
      </w:r>
    </w:p>
    <w:p w14:paraId="60CE4C42" w14:textId="21E84822"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tin tức</w:t>
      </w:r>
      <w:r w:rsidR="00460B7E">
        <w:rPr>
          <w:rFonts w:ascii="Times New Roman" w:hAnsi="Times New Roman" w:cs="Times New Roman"/>
          <w:sz w:val="26"/>
          <w:szCs w:val="26"/>
        </w:rPr>
        <w:t xml:space="preserve"> của của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602B84" w:rsidRPr="00D011A2" w14:paraId="2D26486F" w14:textId="77777777" w:rsidTr="007204D7">
        <w:trPr>
          <w:jc w:val="center"/>
        </w:trPr>
        <w:tc>
          <w:tcPr>
            <w:tcW w:w="4591" w:type="dxa"/>
            <w:shd w:val="clear" w:color="auto" w:fill="E2EFD9" w:themeFill="accent6" w:themeFillTint="33"/>
          </w:tcPr>
          <w:p w14:paraId="2C58C87C" w14:textId="6FC38790" w:rsidR="00602B84" w:rsidRPr="00EE4CF1" w:rsidRDefault="00602B8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sidR="00197A68">
              <w:rPr>
                <w:rFonts w:ascii="Times New Roman" w:hAnsi="Times New Roman" w:cs="Times New Roman"/>
                <w:sz w:val="26"/>
                <w:szCs w:val="26"/>
              </w:rPr>
              <w:t>tin tức</w:t>
            </w:r>
          </w:p>
          <w:p w14:paraId="650FF5C4" w14:textId="77777777" w:rsidR="00602B84" w:rsidRPr="00D011A2" w:rsidRDefault="00602B84" w:rsidP="007204D7">
            <w:pPr>
              <w:rPr>
                <w:rFonts w:ascii="Times New Roman" w:hAnsi="Times New Roman" w:cs="Times New Roman"/>
                <w:sz w:val="26"/>
                <w:szCs w:val="26"/>
              </w:rPr>
            </w:pPr>
          </w:p>
        </w:tc>
        <w:tc>
          <w:tcPr>
            <w:tcW w:w="4651" w:type="dxa"/>
            <w:shd w:val="clear" w:color="auto" w:fill="E2EFD9" w:themeFill="accent6" w:themeFillTint="33"/>
          </w:tcPr>
          <w:p w14:paraId="30544D4D" w14:textId="7420839F"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0</w:t>
            </w:r>
          </w:p>
        </w:tc>
      </w:tr>
      <w:tr w:rsidR="00602B84" w:rsidRPr="00D011A2" w14:paraId="6ECA5482" w14:textId="77777777" w:rsidTr="007204D7">
        <w:trPr>
          <w:trHeight w:val="92"/>
          <w:jc w:val="center"/>
        </w:trPr>
        <w:tc>
          <w:tcPr>
            <w:tcW w:w="4591" w:type="dxa"/>
            <w:vMerge w:val="restart"/>
            <w:shd w:val="clear" w:color="auto" w:fill="E2EFD9" w:themeFill="accent6" w:themeFillTint="33"/>
          </w:tcPr>
          <w:p w14:paraId="30B58C6A" w14:textId="5EF8158E"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sidR="004E0286">
              <w:rPr>
                <w:rFonts w:ascii="Times New Roman" w:hAnsi="Times New Roman" w:cs="Times New Roman"/>
                <w:sz w:val="26"/>
                <w:szCs w:val="26"/>
              </w:rPr>
              <w:t>, nhân viên</w:t>
            </w:r>
          </w:p>
        </w:tc>
        <w:tc>
          <w:tcPr>
            <w:tcW w:w="4651" w:type="dxa"/>
            <w:shd w:val="clear" w:color="auto" w:fill="E2EFD9" w:themeFill="accent6" w:themeFillTint="33"/>
          </w:tcPr>
          <w:p w14:paraId="3FD879ED"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602B84" w:rsidRPr="00D011A2" w14:paraId="7201CE6A" w14:textId="77777777" w:rsidTr="007204D7">
        <w:trPr>
          <w:trHeight w:val="317"/>
          <w:jc w:val="center"/>
        </w:trPr>
        <w:tc>
          <w:tcPr>
            <w:tcW w:w="4591" w:type="dxa"/>
            <w:vMerge/>
            <w:shd w:val="clear" w:color="auto" w:fill="E2EFD9" w:themeFill="accent6" w:themeFillTint="33"/>
          </w:tcPr>
          <w:p w14:paraId="6318F024" w14:textId="77777777" w:rsidR="00602B84" w:rsidRPr="00D011A2" w:rsidRDefault="00602B84" w:rsidP="007204D7">
            <w:pPr>
              <w:rPr>
                <w:rFonts w:ascii="Times New Roman" w:hAnsi="Times New Roman" w:cs="Times New Roman"/>
                <w:b/>
                <w:sz w:val="26"/>
                <w:szCs w:val="26"/>
              </w:rPr>
            </w:pPr>
          </w:p>
        </w:tc>
        <w:tc>
          <w:tcPr>
            <w:tcW w:w="4651" w:type="dxa"/>
            <w:shd w:val="clear" w:color="auto" w:fill="E2EFD9" w:themeFill="accent6" w:themeFillTint="33"/>
          </w:tcPr>
          <w:p w14:paraId="4EC18B1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602B84" w:rsidRPr="00D011A2" w14:paraId="56FF9C2A" w14:textId="77777777" w:rsidTr="007204D7">
        <w:trPr>
          <w:jc w:val="center"/>
        </w:trPr>
        <w:tc>
          <w:tcPr>
            <w:tcW w:w="9242" w:type="dxa"/>
            <w:gridSpan w:val="2"/>
          </w:tcPr>
          <w:p w14:paraId="4A58A946"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4662CA81" w14:textId="14C97FE9" w:rsidR="00602B84" w:rsidRPr="00D011A2" w:rsidRDefault="007204D7" w:rsidP="007204D7">
            <w:pPr>
              <w:rPr>
                <w:rFonts w:ascii="Times New Roman" w:hAnsi="Times New Roman" w:cs="Times New Roman"/>
                <w:b/>
                <w:i/>
                <w:sz w:val="26"/>
                <w:szCs w:val="26"/>
              </w:rPr>
            </w:pPr>
            <w:r>
              <w:rPr>
                <w:rFonts w:ascii="Times New Roman" w:hAnsi="Times New Roman" w:cs="Times New Roman"/>
                <w:sz w:val="26"/>
                <w:szCs w:val="26"/>
              </w:rPr>
              <w:t xml:space="preserve">Nhân viên, </w:t>
            </w:r>
            <w:r w:rsidR="00602B84" w:rsidRPr="00D011A2">
              <w:rPr>
                <w:rFonts w:ascii="Times New Roman" w:hAnsi="Times New Roman" w:cs="Times New Roman"/>
                <w:sz w:val="26"/>
                <w:szCs w:val="26"/>
              </w:rPr>
              <w:t xml:space="preserve">Quản trị viên quản lý </w:t>
            </w:r>
            <w:r w:rsidR="009D7A7F">
              <w:rPr>
                <w:rFonts w:ascii="Times New Roman" w:hAnsi="Times New Roman" w:cs="Times New Roman"/>
                <w:sz w:val="26"/>
                <w:szCs w:val="26"/>
              </w:rPr>
              <w:t>tin tức</w:t>
            </w:r>
            <w:r w:rsidR="00602B84">
              <w:rPr>
                <w:rFonts w:ascii="Times New Roman" w:hAnsi="Times New Roman" w:cs="Times New Roman"/>
                <w:sz w:val="26"/>
                <w:szCs w:val="26"/>
              </w:rPr>
              <w:t xml:space="preserve"> của </w:t>
            </w:r>
            <w:r w:rsidR="00602B84" w:rsidRPr="00D011A2">
              <w:rPr>
                <w:rFonts w:ascii="Times New Roman" w:hAnsi="Times New Roman" w:cs="Times New Roman"/>
                <w:sz w:val="26"/>
                <w:szCs w:val="26"/>
              </w:rPr>
              <w:t>các loại</w:t>
            </w:r>
            <w:r w:rsidR="00602B84">
              <w:rPr>
                <w:rFonts w:ascii="Times New Roman" w:hAnsi="Times New Roman" w:cs="Times New Roman"/>
                <w:sz w:val="26"/>
                <w:szCs w:val="26"/>
              </w:rPr>
              <w:t xml:space="preserve"> ba lô túi xách</w:t>
            </w:r>
            <w:r w:rsidR="00602B84" w:rsidRPr="00D011A2">
              <w:rPr>
                <w:rFonts w:ascii="Times New Roman" w:hAnsi="Times New Roman" w:cs="Times New Roman"/>
                <w:sz w:val="26"/>
                <w:szCs w:val="26"/>
              </w:rPr>
              <w:t xml:space="preserve"> </w:t>
            </w:r>
            <w:r w:rsidR="009D7A7F">
              <w:rPr>
                <w:rFonts w:ascii="Times New Roman" w:hAnsi="Times New Roman" w:cs="Times New Roman"/>
                <w:sz w:val="26"/>
                <w:szCs w:val="26"/>
              </w:rPr>
              <w:t>hot</w:t>
            </w:r>
            <w:r w:rsidR="00CB3C86">
              <w:rPr>
                <w:rFonts w:ascii="Times New Roman" w:hAnsi="Times New Roman" w:cs="Times New Roman"/>
                <w:sz w:val="26"/>
                <w:szCs w:val="26"/>
              </w:rPr>
              <w:t>.</w:t>
            </w:r>
          </w:p>
        </w:tc>
      </w:tr>
      <w:tr w:rsidR="00602B84" w:rsidRPr="00D011A2" w14:paraId="5F2F9E23" w14:textId="77777777" w:rsidTr="007204D7">
        <w:trPr>
          <w:jc w:val="center"/>
        </w:trPr>
        <w:tc>
          <w:tcPr>
            <w:tcW w:w="9242" w:type="dxa"/>
            <w:gridSpan w:val="2"/>
          </w:tcPr>
          <w:p w14:paraId="2716E74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Mô tả tóm tắt:</w:t>
            </w:r>
          </w:p>
          <w:p w14:paraId="34B35779" w14:textId="7E1B9CFB" w:rsidR="00602B84" w:rsidRPr="00D011A2" w:rsidRDefault="00602B8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CB3C86">
              <w:rPr>
                <w:rFonts w:ascii="Times New Roman" w:hAnsi="Times New Roman" w:cs="Times New Roman"/>
                <w:sz w:val="26"/>
                <w:szCs w:val="26"/>
              </w:rPr>
              <w:t>tin tức hằng ngày về</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602B84" w:rsidRPr="00D011A2" w14:paraId="7D454174" w14:textId="77777777" w:rsidTr="007204D7">
        <w:trPr>
          <w:trHeight w:val="692"/>
          <w:jc w:val="center"/>
        </w:trPr>
        <w:tc>
          <w:tcPr>
            <w:tcW w:w="9242" w:type="dxa"/>
            <w:gridSpan w:val="2"/>
          </w:tcPr>
          <w:p w14:paraId="40D2951C"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9AF185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602B84" w:rsidRPr="00D011A2" w14:paraId="2A6D343F" w14:textId="77777777" w:rsidTr="007204D7">
        <w:trPr>
          <w:jc w:val="center"/>
        </w:trPr>
        <w:tc>
          <w:tcPr>
            <w:tcW w:w="9242" w:type="dxa"/>
            <w:gridSpan w:val="2"/>
          </w:tcPr>
          <w:p w14:paraId="64ECF168"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70F5FCC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7EEF12D" w14:textId="78A66370" w:rsidR="00602B84" w:rsidRPr="00D011A2" w:rsidRDefault="00602B8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CB3C86">
              <w:rPr>
                <w:rFonts w:ascii="Times New Roman" w:hAnsi="Times New Roman" w:cs="Times New Roman"/>
                <w:sz w:val="26"/>
                <w:szCs w:val="26"/>
              </w:rPr>
              <w:t xml:space="preserve">tin tức về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Pr>
                <w:rFonts w:ascii="Times New Roman" w:hAnsi="Times New Roman" w:cs="Times New Roman"/>
                <w:sz w:val="26"/>
                <w:szCs w:val="26"/>
              </w:rPr>
              <w:t xml:space="preserve">các </w:t>
            </w:r>
            <w:r w:rsidR="00CB3C86">
              <w:rPr>
                <w:rFonts w:ascii="Times New Roman" w:hAnsi="Times New Roman" w:cs="Times New Roman"/>
                <w:sz w:val="26"/>
                <w:szCs w:val="26"/>
              </w:rPr>
              <w:t>tin tức mới</w:t>
            </w:r>
          </w:p>
          <w:p w14:paraId="14A71C7F"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9FD031C"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602B84" w:rsidRPr="00D011A2" w14:paraId="7C287015" w14:textId="77777777" w:rsidTr="007204D7">
        <w:trPr>
          <w:jc w:val="center"/>
        </w:trPr>
        <w:tc>
          <w:tcPr>
            <w:tcW w:w="9242" w:type="dxa"/>
            <w:gridSpan w:val="2"/>
          </w:tcPr>
          <w:p w14:paraId="3A7A1E04"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9DE6414" w14:textId="49B759EA"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5263A">
              <w:rPr>
                <w:rFonts w:ascii="Times New Roman" w:eastAsia="Times New Roman" w:hAnsi="Times New Roman" w:cs="Times New Roman"/>
                <w:sz w:val="26"/>
                <w:szCs w:val="26"/>
              </w:rPr>
              <w:t>tin tức</w:t>
            </w:r>
          </w:p>
          <w:p w14:paraId="63B2514B" w14:textId="63BB8BC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373E3C">
              <w:rPr>
                <w:rFonts w:ascii="Times New Roman" w:eastAsia="Times New Roman" w:hAnsi="Times New Roman" w:cs="Times New Roman"/>
                <w:sz w:val="26"/>
                <w:szCs w:val="26"/>
              </w:rPr>
              <w:t>tin tức mới</w:t>
            </w:r>
            <w:r w:rsidRPr="00D011A2">
              <w:rPr>
                <w:rFonts w:ascii="Times New Roman" w:eastAsia="Times New Roman" w:hAnsi="Times New Roman" w:cs="Times New Roman"/>
                <w:sz w:val="26"/>
                <w:szCs w:val="26"/>
              </w:rPr>
              <w:t xml:space="preserve"> của các loại sản phẩm.</w:t>
            </w:r>
          </w:p>
          <w:p w14:paraId="4AE5982A" w14:textId="792702EE"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373E3C">
              <w:rPr>
                <w:rFonts w:ascii="Times New Roman" w:eastAsia="Times New Roman" w:hAnsi="Times New Roman" w:cs="Times New Roman"/>
                <w:sz w:val="26"/>
                <w:szCs w:val="26"/>
              </w:rPr>
              <w:t>tin tức</w:t>
            </w:r>
            <w:r w:rsidR="00373E3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w:t>
            </w:r>
          </w:p>
          <w:p w14:paraId="650B6F01" w14:textId="617B3813"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373E3C">
              <w:rPr>
                <w:rFonts w:ascii="Times New Roman" w:eastAsia="Times New Roman" w:hAnsi="Times New Roman" w:cs="Times New Roman"/>
                <w:sz w:val="26"/>
                <w:szCs w:val="26"/>
              </w:rPr>
              <w:t>tin tức</w:t>
            </w:r>
          </w:p>
          <w:p w14:paraId="02AE5AD9" w14:textId="0E65AC71"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373E3C">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5DFF65E"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BFB758E" w14:textId="77777777" w:rsidR="00602B84" w:rsidRPr="00D011A2" w:rsidRDefault="00602B8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8D9874C"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602B84" w:rsidRPr="00D011A2" w14:paraId="41BAEA07" w14:textId="77777777" w:rsidTr="007204D7">
        <w:trPr>
          <w:jc w:val="center"/>
        </w:trPr>
        <w:tc>
          <w:tcPr>
            <w:tcW w:w="9242" w:type="dxa"/>
            <w:gridSpan w:val="2"/>
          </w:tcPr>
          <w:p w14:paraId="3660D109"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3B402667" w14:textId="67076FD2"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233A8B">
              <w:rPr>
                <w:rFonts w:ascii="Times New Roman" w:eastAsia="Times New Roman" w:hAnsi="Times New Roman" w:cs="Times New Roman"/>
                <w:sz w:val="26"/>
                <w:szCs w:val="26"/>
              </w:rPr>
              <w:t xml:space="preserve">tin tức về </w:t>
            </w:r>
            <w:r>
              <w:rPr>
                <w:rFonts w:ascii="Times New Roman" w:eastAsia="Times New Roman" w:hAnsi="Times New Roman" w:cs="Times New Roman"/>
                <w:sz w:val="26"/>
                <w:szCs w:val="26"/>
              </w:rPr>
              <w:t>ba lô hoặc túi xách</w:t>
            </w:r>
          </w:p>
          <w:p w14:paraId="270E18FB" w14:textId="42CD016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62E12DAC" w14:textId="2C46A865"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3A20D2D"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AE0748E" w14:textId="1C057E63"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B029BC">
              <w:rPr>
                <w:rFonts w:ascii="Times New Roman" w:eastAsia="Times New Roman" w:hAnsi="Times New Roman" w:cs="Times New Roman"/>
                <w:sz w:val="26"/>
                <w:szCs w:val="26"/>
              </w:rPr>
              <w:t>tin tức</w:t>
            </w:r>
            <w:r w:rsidR="00B029B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FE43324" w14:textId="1F2B814A"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B029BC">
              <w:rPr>
                <w:rFonts w:ascii="Times New Roman" w:eastAsia="Times New Roman" w:hAnsi="Times New Roman" w:cs="Times New Roman"/>
                <w:sz w:val="26"/>
                <w:szCs w:val="26"/>
              </w:rPr>
              <w:t>tin tức</w:t>
            </w:r>
          </w:p>
          <w:p w14:paraId="708AD7D3" w14:textId="3F4A6A21" w:rsidR="00602B84" w:rsidRPr="00D011A2" w:rsidRDefault="00602B8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chỉnh sửa thông tin.</w:t>
            </w:r>
          </w:p>
          <w:p w14:paraId="19869B49" w14:textId="77777777" w:rsidR="00602B84" w:rsidRPr="00D011A2" w:rsidRDefault="00602B8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C000D12" w14:textId="4DC200AF"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B029BC">
              <w:rPr>
                <w:rFonts w:ascii="Times New Roman" w:hAnsi="Times New Roman" w:cs="Times New Roman"/>
                <w:sz w:val="26"/>
                <w:szCs w:val="26"/>
              </w:rPr>
              <w:t>tin tức</w:t>
            </w:r>
            <w:r w:rsidRPr="00D011A2">
              <w:rPr>
                <w:rFonts w:ascii="Times New Roman" w:eastAsia="Times New Roman" w:hAnsi="Times New Roman" w:cs="Times New Roman"/>
                <w:sz w:val="26"/>
                <w:szCs w:val="26"/>
              </w:rPr>
              <w:t>.</w:t>
            </w:r>
          </w:p>
          <w:p w14:paraId="0902454F"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7298C0A" w14:textId="0F7AB84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đã được thay đổi.</w:t>
            </w:r>
          </w:p>
          <w:p w14:paraId="4FEE3925" w14:textId="7182A53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77165D">
              <w:rPr>
                <w:rFonts w:ascii="Times New Roman" w:hAnsi="Times New Roman" w:cs="Times New Roman"/>
                <w:sz w:val="26"/>
                <w:szCs w:val="26"/>
              </w:rPr>
              <w:t>tin tức</w:t>
            </w:r>
          </w:p>
          <w:p w14:paraId="01130E4C" w14:textId="699A501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1.  Chọn </w:t>
            </w:r>
            <w:r w:rsidR="001D5744">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xóa thông tin.</w:t>
            </w:r>
          </w:p>
          <w:p w14:paraId="53182285"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5FF128E6" w14:textId="497F3BD8"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1D5744">
              <w:rPr>
                <w:rFonts w:ascii="Times New Roman" w:hAnsi="Times New Roman" w:cs="Times New Roman"/>
                <w:sz w:val="26"/>
                <w:szCs w:val="26"/>
              </w:rPr>
              <w:t>tin tức</w:t>
            </w:r>
            <w:r w:rsidRPr="00D011A2">
              <w:rPr>
                <w:rFonts w:ascii="Times New Roman" w:eastAsia="Times New Roman" w:hAnsi="Times New Roman" w:cs="Times New Roman"/>
                <w:sz w:val="26"/>
                <w:szCs w:val="26"/>
              </w:rPr>
              <w:t xml:space="preserve"> đã được xóa.</w:t>
            </w:r>
          </w:p>
        </w:tc>
      </w:tr>
      <w:tr w:rsidR="00602B84" w:rsidRPr="00D011A2" w14:paraId="112BF567" w14:textId="77777777" w:rsidTr="007204D7">
        <w:trPr>
          <w:trHeight w:val="611"/>
          <w:jc w:val="center"/>
        </w:trPr>
        <w:tc>
          <w:tcPr>
            <w:tcW w:w="9242" w:type="dxa"/>
            <w:gridSpan w:val="2"/>
          </w:tcPr>
          <w:p w14:paraId="3AB0ECA7"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3073A1E7" w14:textId="77777777"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5F16EF96" w14:textId="77777777" w:rsidR="00602B84" w:rsidRPr="00D011A2" w:rsidRDefault="00602B84"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0DF23113" w14:textId="1DEAB850" w:rsidR="00602B84" w:rsidRPr="00D011A2" w:rsidRDefault="00602B84"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1D5744">
              <w:rPr>
                <w:rFonts w:ascii="Times New Roman" w:hAnsi="Times New Roman" w:cs="Times New Roman"/>
                <w:sz w:val="26"/>
                <w:szCs w:val="26"/>
              </w:rPr>
              <w:t>tin tức</w:t>
            </w:r>
            <w:r w:rsidRPr="00D011A2">
              <w:rPr>
                <w:rFonts w:ascii="Times New Roman" w:hAnsi="Times New Roman" w:cs="Times New Roman"/>
                <w:sz w:val="26"/>
                <w:szCs w:val="26"/>
              </w:rPr>
              <w:t xml:space="preserve">. Nếu nhấn “Huỷ” hệ thống sẽ quay về danh sách </w:t>
            </w:r>
            <w:r w:rsidR="001147DD">
              <w:rPr>
                <w:rFonts w:ascii="Times New Roman" w:eastAsia="Times New Roman" w:hAnsi="Times New Roman" w:cs="Times New Roman"/>
                <w:sz w:val="26"/>
                <w:szCs w:val="26"/>
              </w:rPr>
              <w:t>tin tức hiện hành</w:t>
            </w:r>
            <w:r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1F5168BE"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6723F70C" w14:textId="499F5ABB" w:rsidR="00602B84" w:rsidRPr="00AB3019" w:rsidRDefault="00AB3019" w:rsidP="00AB3019">
      <w:pPr>
        <w:jc w:val="center"/>
        <w:rPr>
          <w:rFonts w:ascii="Times New Roman" w:hAnsi="Times New Roman" w:cs="Times New Roman"/>
          <w:b/>
          <w:i/>
          <w:sz w:val="26"/>
          <w:szCs w:val="26"/>
        </w:rPr>
      </w:pPr>
      <w:r w:rsidRPr="00AB3019">
        <w:rPr>
          <w:rFonts w:ascii="Times New Roman" w:hAnsi="Times New Roman" w:cs="Times New Roman"/>
          <w:b/>
          <w:i/>
          <w:sz w:val="26"/>
          <w:szCs w:val="26"/>
        </w:rPr>
        <w:t>Bảng 10 – Quản lý tin tức của cửa hàng</w:t>
      </w:r>
    </w:p>
    <w:p w14:paraId="2F0EAEC7" w14:textId="1A2E136D"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D2E96" w:rsidRPr="00D011A2" w14:paraId="0FEC0847" w14:textId="77777777" w:rsidTr="009D2E96">
        <w:trPr>
          <w:jc w:val="center"/>
        </w:trPr>
        <w:tc>
          <w:tcPr>
            <w:tcW w:w="4591" w:type="dxa"/>
            <w:shd w:val="clear" w:color="auto" w:fill="E2EFD9" w:themeFill="accent6" w:themeFillTint="33"/>
          </w:tcPr>
          <w:p w14:paraId="1AEF1A07"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khách hàng</w:t>
            </w:r>
          </w:p>
        </w:tc>
        <w:tc>
          <w:tcPr>
            <w:tcW w:w="4651" w:type="dxa"/>
            <w:shd w:val="clear" w:color="auto" w:fill="E2EFD9" w:themeFill="accent6" w:themeFillTint="33"/>
          </w:tcPr>
          <w:p w14:paraId="61C64FB0" w14:textId="39FF07A5"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1</w:t>
            </w:r>
          </w:p>
        </w:tc>
      </w:tr>
      <w:tr w:rsidR="009D2E96" w:rsidRPr="00D011A2" w14:paraId="2D304DE7" w14:textId="77777777" w:rsidTr="009D2E96">
        <w:trPr>
          <w:trHeight w:val="92"/>
          <w:jc w:val="center"/>
        </w:trPr>
        <w:tc>
          <w:tcPr>
            <w:tcW w:w="4591" w:type="dxa"/>
            <w:vMerge w:val="restart"/>
            <w:shd w:val="clear" w:color="auto" w:fill="E2EFD9" w:themeFill="accent6" w:themeFillTint="33"/>
          </w:tcPr>
          <w:p w14:paraId="6D065080"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264B2DFF"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D2E96" w:rsidRPr="00D011A2" w14:paraId="7461505D" w14:textId="77777777" w:rsidTr="009D2E96">
        <w:trPr>
          <w:trHeight w:val="317"/>
          <w:jc w:val="center"/>
        </w:trPr>
        <w:tc>
          <w:tcPr>
            <w:tcW w:w="4591" w:type="dxa"/>
            <w:vMerge/>
            <w:shd w:val="clear" w:color="auto" w:fill="E2EFD9" w:themeFill="accent6" w:themeFillTint="33"/>
          </w:tcPr>
          <w:p w14:paraId="31296E96" w14:textId="77777777" w:rsidR="009D2E96" w:rsidRPr="00D011A2" w:rsidRDefault="009D2E96" w:rsidP="00AA1F46">
            <w:pPr>
              <w:rPr>
                <w:rFonts w:ascii="Times New Roman" w:hAnsi="Times New Roman" w:cs="Times New Roman"/>
                <w:b/>
                <w:sz w:val="26"/>
                <w:szCs w:val="26"/>
              </w:rPr>
            </w:pPr>
          </w:p>
        </w:tc>
        <w:tc>
          <w:tcPr>
            <w:tcW w:w="4651" w:type="dxa"/>
            <w:shd w:val="clear" w:color="auto" w:fill="E2EFD9" w:themeFill="accent6" w:themeFillTint="33"/>
          </w:tcPr>
          <w:p w14:paraId="1D8437E7"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D2E96" w:rsidRPr="00D011A2" w14:paraId="01D11C32" w14:textId="77777777" w:rsidTr="00AA1F46">
        <w:trPr>
          <w:jc w:val="center"/>
        </w:trPr>
        <w:tc>
          <w:tcPr>
            <w:tcW w:w="9242" w:type="dxa"/>
            <w:gridSpan w:val="2"/>
          </w:tcPr>
          <w:p w14:paraId="5454E982"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588F0574" w14:textId="08F058F9" w:rsidR="009D2E96" w:rsidRPr="00D011A2" w:rsidRDefault="009D2E96" w:rsidP="00AA1F46">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Nhân viên muốn quản lý khách hàng thành viên của các cửa hàng </w:t>
            </w:r>
            <w:r>
              <w:rPr>
                <w:rFonts w:ascii="Times New Roman" w:hAnsi="Times New Roman" w:cs="Times New Roman"/>
                <w:sz w:val="26"/>
                <w:szCs w:val="26"/>
              </w:rPr>
              <w:t>BagBag</w:t>
            </w:r>
            <w:r w:rsidRPr="00D011A2">
              <w:rPr>
                <w:rFonts w:ascii="Times New Roman" w:hAnsi="Times New Roman" w:cs="Times New Roman"/>
                <w:sz w:val="26"/>
                <w:szCs w:val="26"/>
              </w:rPr>
              <w:t>.</w:t>
            </w:r>
          </w:p>
        </w:tc>
      </w:tr>
      <w:tr w:rsidR="009D2E96" w:rsidRPr="00D011A2" w14:paraId="45CB44AB" w14:textId="77777777" w:rsidTr="00AA1F46">
        <w:trPr>
          <w:jc w:val="center"/>
        </w:trPr>
        <w:tc>
          <w:tcPr>
            <w:tcW w:w="9242" w:type="dxa"/>
            <w:gridSpan w:val="2"/>
          </w:tcPr>
          <w:p w14:paraId="4E33509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1A804C2" w14:textId="77777777" w:rsidR="009D2E96" w:rsidRPr="00D011A2" w:rsidRDefault="009D2E96" w:rsidP="00AA1F46">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quản lý các thành viên đã đăng ký tài khoản trên hệ thống.</w:t>
            </w:r>
          </w:p>
        </w:tc>
      </w:tr>
      <w:tr w:rsidR="009D2E96" w:rsidRPr="00D011A2" w14:paraId="0428CA5E" w14:textId="77777777" w:rsidTr="00AA1F46">
        <w:trPr>
          <w:trHeight w:val="692"/>
          <w:jc w:val="center"/>
        </w:trPr>
        <w:tc>
          <w:tcPr>
            <w:tcW w:w="9242" w:type="dxa"/>
            <w:gridSpan w:val="2"/>
          </w:tcPr>
          <w:p w14:paraId="221624D2"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8F57D1"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D2E96" w:rsidRPr="00D011A2" w14:paraId="40783119" w14:textId="77777777" w:rsidTr="00AA1F46">
        <w:trPr>
          <w:jc w:val="center"/>
        </w:trPr>
        <w:tc>
          <w:tcPr>
            <w:tcW w:w="9242" w:type="dxa"/>
            <w:gridSpan w:val="2"/>
          </w:tcPr>
          <w:p w14:paraId="2BE818AB"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02072B85"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681D472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thông tin khách hàng, Thêm tài khoản khách hàng</w:t>
            </w:r>
          </w:p>
          <w:p w14:paraId="463FD26D"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19788AF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D2E96" w:rsidRPr="00D011A2" w14:paraId="29C1C536" w14:textId="77777777" w:rsidTr="00AA1F46">
        <w:trPr>
          <w:jc w:val="center"/>
        </w:trPr>
        <w:tc>
          <w:tcPr>
            <w:tcW w:w="9242" w:type="dxa"/>
            <w:gridSpan w:val="2"/>
          </w:tcPr>
          <w:p w14:paraId="5E00603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4F786A3C"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khách hàng.</w:t>
            </w:r>
          </w:p>
          <w:p w14:paraId="59905F7B"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khách hàng.</w:t>
            </w:r>
          </w:p>
          <w:p w14:paraId="12ABC9CD"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Sub 1: Thêm tài khoản khách hàng mới.</w:t>
            </w:r>
          </w:p>
          <w:p w14:paraId="63698853"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khách hàng.</w:t>
            </w:r>
          </w:p>
          <w:p w14:paraId="629FC399"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khách hàng.</w:t>
            </w:r>
          </w:p>
          <w:p w14:paraId="261FB08E"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8C5079C"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tc>
      </w:tr>
      <w:tr w:rsidR="009D2E96" w:rsidRPr="00D011A2" w14:paraId="6BACCD41" w14:textId="77777777" w:rsidTr="00AA1F46">
        <w:trPr>
          <w:trHeight w:val="332"/>
          <w:jc w:val="center"/>
        </w:trPr>
        <w:tc>
          <w:tcPr>
            <w:tcW w:w="9242" w:type="dxa"/>
            <w:gridSpan w:val="2"/>
          </w:tcPr>
          <w:p w14:paraId="09B784C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606DB02A"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khách hàng mới</w:t>
            </w:r>
          </w:p>
          <w:p w14:paraId="6B0C2E58"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tài khoản khách hàng”.</w:t>
            </w:r>
          </w:p>
          <w:p w14:paraId="4D5AE62C"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khách hàng.</w:t>
            </w:r>
          </w:p>
          <w:p w14:paraId="333CF7B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44F8A14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khách hàng mới đã được lưu.</w:t>
            </w:r>
          </w:p>
          <w:p w14:paraId="1150845A"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khách hàng</w:t>
            </w:r>
          </w:p>
          <w:p w14:paraId="58F23CD2" w14:textId="77777777" w:rsidR="009D2E96" w:rsidRPr="00D011A2" w:rsidRDefault="009D2E96"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khách hàng cần chỉnh sửa thông tin.</w:t>
            </w:r>
          </w:p>
          <w:p w14:paraId="6014331B" w14:textId="77777777" w:rsidR="009D2E96" w:rsidRPr="00D011A2" w:rsidRDefault="009D2E96"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01F9857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khách hàng.</w:t>
            </w:r>
          </w:p>
          <w:p w14:paraId="5C81632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AC65305"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khách hàng đã được thay đổi.</w:t>
            </w:r>
          </w:p>
          <w:p w14:paraId="556BD4F6"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khách hàng</w:t>
            </w:r>
          </w:p>
          <w:p w14:paraId="24D5BBCF"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khách hàng cần xóa thông tin.</w:t>
            </w:r>
          </w:p>
          <w:p w14:paraId="3692B0E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3498F99D"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khách hàng đã được xóa.</w:t>
            </w:r>
          </w:p>
        </w:tc>
      </w:tr>
      <w:tr w:rsidR="009D2E96" w:rsidRPr="00D011A2" w14:paraId="772870B9" w14:textId="77777777" w:rsidTr="00AA1F46">
        <w:trPr>
          <w:trHeight w:val="611"/>
          <w:jc w:val="center"/>
        </w:trPr>
        <w:tc>
          <w:tcPr>
            <w:tcW w:w="9242" w:type="dxa"/>
            <w:gridSpan w:val="2"/>
          </w:tcPr>
          <w:p w14:paraId="5F4B32EB"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62ED4865"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43FF4187" w14:textId="77777777" w:rsidR="009D2E96" w:rsidRPr="00D011A2" w:rsidRDefault="009D2E96" w:rsidP="00F97102">
            <w:pPr>
              <w:pStyle w:val="ListParagraph"/>
              <w:numPr>
                <w:ilvl w:val="0"/>
                <w:numId w:val="3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281B508" w14:textId="77777777" w:rsidR="009D2E96" w:rsidRPr="00D011A2" w:rsidRDefault="009D2E96" w:rsidP="00F97102">
            <w:pPr>
              <w:pStyle w:val="ListParagraph"/>
              <w:numPr>
                <w:ilvl w:val="0"/>
                <w:numId w:val="39"/>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 xml:space="preserve">hàng. Nếu nhấn “Huỷ” hệ thống sẽ quay về danh sách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hàng và không lưu.</w:t>
            </w:r>
          </w:p>
          <w:p w14:paraId="350AB75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4AC0B92" w14:textId="05459F0D" w:rsidR="009D2E96" w:rsidRPr="009D2E96" w:rsidRDefault="009D2E96" w:rsidP="009D2E96">
      <w:pPr>
        <w:jc w:val="center"/>
        <w:rPr>
          <w:rFonts w:ascii="Times New Roman" w:hAnsi="Times New Roman" w:cs="Times New Roman"/>
          <w:b/>
          <w:i/>
          <w:sz w:val="26"/>
          <w:szCs w:val="26"/>
        </w:rPr>
      </w:pPr>
      <w:r w:rsidRPr="009D2E96">
        <w:rPr>
          <w:rFonts w:ascii="Times New Roman" w:hAnsi="Times New Roman" w:cs="Times New Roman"/>
          <w:b/>
          <w:i/>
          <w:sz w:val="26"/>
          <w:szCs w:val="26"/>
        </w:rPr>
        <w:t>Bảng 11 – Quản lý khách hàng</w:t>
      </w:r>
    </w:p>
    <w:p w14:paraId="567415CD" w14:textId="77777777" w:rsidR="00DB1971" w:rsidRDefault="00DB1971" w:rsidP="00F97102">
      <w:pPr>
        <w:pStyle w:val="ListParagraph"/>
        <w:numPr>
          <w:ilvl w:val="2"/>
          <w:numId w:val="11"/>
        </w:numPr>
        <w:outlineLvl w:val="3"/>
        <w:rPr>
          <w:rFonts w:ascii="Times New Roman" w:hAnsi="Times New Roman" w:cs="Times New Roman"/>
          <w:sz w:val="26"/>
          <w:szCs w:val="26"/>
        </w:rPr>
        <w:sectPr w:rsidR="00DB1971">
          <w:pgSz w:w="12240" w:h="15840"/>
          <w:pgMar w:top="1440" w:right="1440" w:bottom="1440" w:left="1440" w:header="720" w:footer="720" w:gutter="0"/>
          <w:cols w:space="720"/>
          <w:docGrid w:linePitch="360"/>
        </w:sectPr>
      </w:pPr>
    </w:p>
    <w:p w14:paraId="4DE1402A" w14:textId="41D6547D" w:rsidR="007B772D" w:rsidRDefault="00DB1971" w:rsidP="00F97102">
      <w:pPr>
        <w:pStyle w:val="ListParagraph"/>
        <w:numPr>
          <w:ilvl w:val="2"/>
          <w:numId w:val="11"/>
        </w:numPr>
        <w:outlineLvl w:val="3"/>
        <w:rPr>
          <w:rFonts w:ascii="Times New Roman" w:hAnsi="Times New Roman" w:cs="Times New Roman"/>
          <w:sz w:val="26"/>
          <w:szCs w:val="26"/>
        </w:rPr>
      </w:pPr>
      <w:r>
        <w:rPr>
          <w:rFonts w:ascii="Times New Roman" w:hAnsi="Times New Roman" w:cs="Times New Roman"/>
          <w:sz w:val="26"/>
          <w:szCs w:val="26"/>
        </w:rPr>
        <w:lastRenderedPageBreak/>
        <w:t xml:space="preserve">Báo cáo, </w:t>
      </w:r>
      <w:r w:rsidR="007B772D" w:rsidRPr="007D3A27">
        <w:rPr>
          <w:rFonts w:ascii="Times New Roman" w:hAnsi="Times New Roman" w:cs="Times New Roman"/>
          <w:sz w:val="26"/>
          <w:szCs w:val="26"/>
        </w:rPr>
        <w:t>Thống kê</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B1971" w:rsidRPr="00D011A2" w14:paraId="368E67D8" w14:textId="77777777" w:rsidTr="00DB1971">
        <w:trPr>
          <w:jc w:val="center"/>
        </w:trPr>
        <w:tc>
          <w:tcPr>
            <w:tcW w:w="4591" w:type="dxa"/>
            <w:shd w:val="clear" w:color="auto" w:fill="E2EFD9" w:themeFill="accent6" w:themeFillTint="33"/>
          </w:tcPr>
          <w:p w14:paraId="7191144A"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Báo cáo, thống kê</w:t>
            </w:r>
          </w:p>
        </w:tc>
        <w:tc>
          <w:tcPr>
            <w:tcW w:w="4651" w:type="dxa"/>
            <w:shd w:val="clear" w:color="auto" w:fill="E2EFD9" w:themeFill="accent6" w:themeFillTint="33"/>
          </w:tcPr>
          <w:p w14:paraId="65C44B6C" w14:textId="08675CC9"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2</w:t>
            </w:r>
          </w:p>
        </w:tc>
      </w:tr>
      <w:tr w:rsidR="00DB1971" w:rsidRPr="00D011A2" w14:paraId="515151F2" w14:textId="77777777" w:rsidTr="00DB1971">
        <w:trPr>
          <w:trHeight w:val="92"/>
          <w:jc w:val="center"/>
        </w:trPr>
        <w:tc>
          <w:tcPr>
            <w:tcW w:w="4591" w:type="dxa"/>
            <w:vMerge w:val="restart"/>
            <w:shd w:val="clear" w:color="auto" w:fill="E2EFD9" w:themeFill="accent6" w:themeFillTint="33"/>
          </w:tcPr>
          <w:p w14:paraId="10329BB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08D8C70"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B1971" w:rsidRPr="00D011A2" w14:paraId="0C3C8FCF" w14:textId="77777777" w:rsidTr="00DB1971">
        <w:trPr>
          <w:trHeight w:val="317"/>
          <w:jc w:val="center"/>
        </w:trPr>
        <w:tc>
          <w:tcPr>
            <w:tcW w:w="4591" w:type="dxa"/>
            <w:vMerge/>
            <w:shd w:val="clear" w:color="auto" w:fill="E2EFD9" w:themeFill="accent6" w:themeFillTint="33"/>
          </w:tcPr>
          <w:p w14:paraId="37C17FAA" w14:textId="77777777" w:rsidR="00DB1971" w:rsidRPr="00D011A2" w:rsidRDefault="00DB1971" w:rsidP="00AA1F46">
            <w:pPr>
              <w:rPr>
                <w:rFonts w:ascii="Times New Roman" w:hAnsi="Times New Roman" w:cs="Times New Roman"/>
                <w:b/>
                <w:sz w:val="26"/>
                <w:szCs w:val="26"/>
              </w:rPr>
            </w:pPr>
          </w:p>
        </w:tc>
        <w:tc>
          <w:tcPr>
            <w:tcW w:w="4651" w:type="dxa"/>
            <w:shd w:val="clear" w:color="auto" w:fill="E2EFD9" w:themeFill="accent6" w:themeFillTint="33"/>
          </w:tcPr>
          <w:p w14:paraId="154B7E6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DB1971" w:rsidRPr="00D011A2" w14:paraId="5DDA4AFE" w14:textId="77777777" w:rsidTr="00AA1F46">
        <w:trPr>
          <w:jc w:val="center"/>
        </w:trPr>
        <w:tc>
          <w:tcPr>
            <w:tcW w:w="9242" w:type="dxa"/>
            <w:gridSpan w:val="2"/>
          </w:tcPr>
          <w:p w14:paraId="0A65A4A3" w14:textId="77777777" w:rsidR="00DB1971" w:rsidRPr="00D011A2" w:rsidRDefault="00DB1971"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7869A9AC" w14:textId="77777777" w:rsidR="00DB1971" w:rsidRPr="00D011A2"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Quản trị viên muốn thống kê lượng sản phẩm bán ra trong ngày, trong tháng, trong năm, mặt hàng bán chạy nhất…</w:t>
            </w:r>
          </w:p>
          <w:p w14:paraId="57BAA330" w14:textId="77777777" w:rsidR="00DB1971"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Lập báo cáo lợi nhuận, doanh thu bán hàng của cửa hàng.</w:t>
            </w:r>
          </w:p>
          <w:p w14:paraId="089F2EFD" w14:textId="17FD3D97" w:rsidR="001953F0" w:rsidRPr="00D011A2" w:rsidRDefault="001953F0" w:rsidP="00AA1F46">
            <w:pPr>
              <w:jc w:val="both"/>
              <w:rPr>
                <w:rFonts w:ascii="Times New Roman" w:hAnsi="Times New Roman" w:cs="Times New Roman"/>
                <w:sz w:val="26"/>
                <w:szCs w:val="26"/>
              </w:rPr>
            </w:pPr>
            <w:r>
              <w:rPr>
                <w:rFonts w:ascii="Times New Roman" w:hAnsi="Times New Roman" w:cs="Times New Roman"/>
                <w:sz w:val="26"/>
                <w:szCs w:val="26"/>
              </w:rPr>
              <w:tab/>
              <w:t>Xem số lượng sản phầm, đơn hàng, liên hệ</w:t>
            </w:r>
          </w:p>
        </w:tc>
      </w:tr>
      <w:tr w:rsidR="00DB1971" w:rsidRPr="00D011A2" w14:paraId="29CC1DD3" w14:textId="77777777" w:rsidTr="00AA1F46">
        <w:trPr>
          <w:jc w:val="center"/>
        </w:trPr>
        <w:tc>
          <w:tcPr>
            <w:tcW w:w="9242" w:type="dxa"/>
            <w:gridSpan w:val="2"/>
          </w:tcPr>
          <w:p w14:paraId="1A7BDD20"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1CDEC8DA" w14:textId="77777777" w:rsidR="00DB1971" w:rsidRPr="00D011A2" w:rsidRDefault="00DB1971"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Khi quản trị viên có yêu cầu thống kê, lập báo cáo doanh thu cho cửa hàng.</w:t>
            </w:r>
          </w:p>
        </w:tc>
      </w:tr>
      <w:tr w:rsidR="00DB1971" w:rsidRPr="00D011A2" w14:paraId="17408B9E" w14:textId="77777777" w:rsidTr="00AA1F46">
        <w:trPr>
          <w:trHeight w:val="719"/>
          <w:jc w:val="center"/>
        </w:trPr>
        <w:tc>
          <w:tcPr>
            <w:tcW w:w="9242" w:type="dxa"/>
            <w:gridSpan w:val="2"/>
          </w:tcPr>
          <w:p w14:paraId="16A0FE3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hống kê và lập báo cáo cho cửa hàng.</w:t>
            </w:r>
          </w:p>
          <w:p w14:paraId="3944962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B1971" w:rsidRPr="00D011A2" w14:paraId="75F25957" w14:textId="77777777" w:rsidTr="00AA1F46">
        <w:trPr>
          <w:jc w:val="center"/>
        </w:trPr>
        <w:tc>
          <w:tcPr>
            <w:tcW w:w="9242" w:type="dxa"/>
            <w:gridSpan w:val="2"/>
          </w:tcPr>
          <w:p w14:paraId="2238EA2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C7B345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D935EC6"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A786E8"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AEF35DD"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B1971" w:rsidRPr="00D011A2" w14:paraId="324E1E58" w14:textId="77777777" w:rsidTr="00AA1F46">
        <w:trPr>
          <w:jc w:val="center"/>
        </w:trPr>
        <w:tc>
          <w:tcPr>
            <w:tcW w:w="9242" w:type="dxa"/>
            <w:gridSpan w:val="2"/>
          </w:tcPr>
          <w:p w14:paraId="6D5A5AC2"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58C3EE"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Chọn chức năng Báo cáo, thống kê.</w:t>
            </w:r>
          </w:p>
          <w:p w14:paraId="6E615A40" w14:textId="77777777" w:rsidR="00DB1971" w:rsidRPr="00D011A2" w:rsidRDefault="00DB1971" w:rsidP="00AA1F46">
            <w:pPr>
              <w:pStyle w:val="ListParagraph"/>
              <w:ind w:left="1080"/>
              <w:rPr>
                <w:rFonts w:ascii="Times New Roman" w:hAnsi="Times New Roman" w:cs="Times New Roman"/>
                <w:sz w:val="26"/>
                <w:szCs w:val="26"/>
              </w:rPr>
            </w:pPr>
            <w:r w:rsidRPr="00D011A2">
              <w:rPr>
                <w:rFonts w:ascii="Times New Roman" w:hAnsi="Times New Roman" w:cs="Times New Roman"/>
                <w:sz w:val="26"/>
                <w:szCs w:val="26"/>
              </w:rPr>
              <w:t>Sub 1: Tiêu chí thống kê.</w:t>
            </w:r>
          </w:p>
          <w:p w14:paraId="27D02C75"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Hiển thị các báo cáo, thống kê.</w:t>
            </w:r>
          </w:p>
          <w:p w14:paraId="78464ADC"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Nhấn nút “Lưu”.</w:t>
            </w:r>
          </w:p>
          <w:p w14:paraId="3BB2C944"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Nhấn nút “In”.</w:t>
            </w:r>
          </w:p>
          <w:p w14:paraId="54E00C8B"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DB1971" w:rsidRPr="00D011A2" w14:paraId="1E4E76A5" w14:textId="77777777" w:rsidTr="00AA1F46">
        <w:trPr>
          <w:trHeight w:val="629"/>
          <w:jc w:val="center"/>
        </w:trPr>
        <w:tc>
          <w:tcPr>
            <w:tcW w:w="9242" w:type="dxa"/>
            <w:gridSpan w:val="2"/>
          </w:tcPr>
          <w:p w14:paraId="79EED461"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Các luồng sự kiện con: </w:t>
            </w:r>
          </w:p>
          <w:p w14:paraId="5A569934"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sz w:val="26"/>
                <w:szCs w:val="26"/>
              </w:rPr>
              <w:t xml:space="preserve"> </w:t>
            </w: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tiêu chí thống kê</w:t>
            </w:r>
          </w:p>
          <w:p w14:paraId="4740456B" w14:textId="77777777" w:rsidR="00DB1971" w:rsidRPr="00D011A2" w:rsidRDefault="00DB1971" w:rsidP="00F97102">
            <w:pPr>
              <w:pStyle w:val="ListParagraph"/>
              <w:numPr>
                <w:ilvl w:val="0"/>
                <w:numId w:val="20"/>
              </w:numPr>
              <w:jc w:val="both"/>
              <w:rPr>
                <w:rFonts w:ascii="Times New Roman" w:hAnsi="Times New Roman" w:cs="Times New Roman"/>
                <w:b/>
                <w:sz w:val="26"/>
                <w:szCs w:val="26"/>
              </w:rPr>
            </w:pPr>
            <w:r w:rsidRPr="00D011A2">
              <w:rPr>
                <w:rFonts w:ascii="Times New Roman" w:hAnsi="Times New Roman" w:cs="Times New Roman"/>
                <w:sz w:val="26"/>
                <w:szCs w:val="26"/>
              </w:rPr>
              <w:t>Theo loại sản phẩm</w:t>
            </w:r>
          </w:p>
          <w:p w14:paraId="07B3F86F" w14:textId="77777777" w:rsidR="00DB1971" w:rsidRPr="00D011A2" w:rsidRDefault="00DB1971" w:rsidP="00F97102">
            <w:pPr>
              <w:pStyle w:val="ListParagraph"/>
              <w:numPr>
                <w:ilvl w:val="0"/>
                <w:numId w:val="20"/>
              </w:numPr>
              <w:jc w:val="both"/>
              <w:rPr>
                <w:rFonts w:ascii="Times New Roman" w:hAnsi="Times New Roman" w:cs="Times New Roman"/>
                <w:b/>
                <w:sz w:val="26"/>
                <w:szCs w:val="26"/>
              </w:rPr>
            </w:pPr>
            <w:r w:rsidRPr="00D011A2">
              <w:rPr>
                <w:rFonts w:ascii="Times New Roman" w:hAnsi="Times New Roman" w:cs="Times New Roman"/>
                <w:sz w:val="26"/>
                <w:szCs w:val="26"/>
              </w:rPr>
              <w:lastRenderedPageBreak/>
              <w:t>Thời gian (tháng/quý/năm).</w:t>
            </w:r>
          </w:p>
        </w:tc>
      </w:tr>
      <w:tr w:rsidR="00DB1971" w:rsidRPr="00D011A2" w14:paraId="54A18088" w14:textId="77777777" w:rsidTr="00AA1F46">
        <w:trPr>
          <w:trHeight w:val="611"/>
          <w:jc w:val="center"/>
        </w:trPr>
        <w:tc>
          <w:tcPr>
            <w:tcW w:w="9242" w:type="dxa"/>
            <w:gridSpan w:val="2"/>
          </w:tcPr>
          <w:p w14:paraId="432A53E2"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 xml:space="preserve">: </w:t>
            </w:r>
          </w:p>
          <w:p w14:paraId="49E0EAE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hiển thị thông báo lỗi.</w:t>
            </w:r>
          </w:p>
        </w:tc>
      </w:tr>
    </w:tbl>
    <w:p w14:paraId="04B232A4" w14:textId="5144D6C5" w:rsidR="001953F0" w:rsidRPr="009D2E96" w:rsidRDefault="001953F0" w:rsidP="001953F0">
      <w:pPr>
        <w:jc w:val="center"/>
        <w:rPr>
          <w:rFonts w:ascii="Times New Roman" w:hAnsi="Times New Roman" w:cs="Times New Roman"/>
          <w:b/>
          <w:i/>
          <w:sz w:val="26"/>
          <w:szCs w:val="26"/>
        </w:rPr>
      </w:pPr>
      <w:r w:rsidRPr="009D2E96">
        <w:rPr>
          <w:rFonts w:ascii="Times New Roman" w:hAnsi="Times New Roman" w:cs="Times New Roman"/>
          <w:b/>
          <w:i/>
          <w:sz w:val="26"/>
          <w:szCs w:val="26"/>
        </w:rPr>
        <w:t>Bảng 1</w:t>
      </w:r>
      <w:r>
        <w:rPr>
          <w:rFonts w:ascii="Times New Roman" w:hAnsi="Times New Roman" w:cs="Times New Roman"/>
          <w:b/>
          <w:i/>
          <w:sz w:val="26"/>
          <w:szCs w:val="26"/>
        </w:rPr>
        <w:t>2</w:t>
      </w:r>
      <w:r w:rsidRPr="009D2E96">
        <w:rPr>
          <w:rFonts w:ascii="Times New Roman" w:hAnsi="Times New Roman" w:cs="Times New Roman"/>
          <w:b/>
          <w:i/>
          <w:sz w:val="26"/>
          <w:szCs w:val="26"/>
        </w:rPr>
        <w:t xml:space="preserve"> – </w:t>
      </w:r>
      <w:r>
        <w:rPr>
          <w:rFonts w:ascii="Times New Roman" w:hAnsi="Times New Roman" w:cs="Times New Roman"/>
          <w:b/>
          <w:i/>
          <w:sz w:val="26"/>
          <w:szCs w:val="26"/>
        </w:rPr>
        <w:t>Báo cáo thống kế</w:t>
      </w:r>
    </w:p>
    <w:p w14:paraId="25848D61" w14:textId="0D0FB6D8"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Đăng ký</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E1E2E" w:rsidRPr="00D011A2" w14:paraId="361EF4AC" w14:textId="77777777" w:rsidTr="001E1E2E">
        <w:trPr>
          <w:trHeight w:val="449"/>
          <w:jc w:val="center"/>
        </w:trPr>
        <w:tc>
          <w:tcPr>
            <w:tcW w:w="4591" w:type="dxa"/>
            <w:shd w:val="clear" w:color="auto" w:fill="E2EFD9" w:themeFill="accent6" w:themeFillTint="33"/>
          </w:tcPr>
          <w:p w14:paraId="50773C97"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ăng ký</w:t>
            </w:r>
          </w:p>
        </w:tc>
        <w:tc>
          <w:tcPr>
            <w:tcW w:w="4651" w:type="dxa"/>
            <w:shd w:val="clear" w:color="auto" w:fill="E2EFD9" w:themeFill="accent6" w:themeFillTint="33"/>
          </w:tcPr>
          <w:p w14:paraId="095C5469" w14:textId="6AECD8B1"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3</w:t>
            </w:r>
          </w:p>
        </w:tc>
      </w:tr>
      <w:tr w:rsidR="001E1E2E" w:rsidRPr="00D011A2" w14:paraId="0155988C" w14:textId="77777777" w:rsidTr="001E1E2E">
        <w:trPr>
          <w:trHeight w:val="431"/>
          <w:jc w:val="center"/>
        </w:trPr>
        <w:tc>
          <w:tcPr>
            <w:tcW w:w="4591" w:type="dxa"/>
            <w:vMerge w:val="restart"/>
            <w:shd w:val="clear" w:color="auto" w:fill="E2EFD9" w:themeFill="accent6" w:themeFillTint="33"/>
          </w:tcPr>
          <w:p w14:paraId="5C9D2A9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w:t>
            </w:r>
          </w:p>
        </w:tc>
        <w:tc>
          <w:tcPr>
            <w:tcW w:w="4651" w:type="dxa"/>
            <w:shd w:val="clear" w:color="auto" w:fill="E2EFD9" w:themeFill="accent6" w:themeFillTint="33"/>
          </w:tcPr>
          <w:p w14:paraId="1479023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E1E2E" w:rsidRPr="00D011A2" w14:paraId="1B879067" w14:textId="77777777" w:rsidTr="001E1E2E">
        <w:trPr>
          <w:trHeight w:val="449"/>
          <w:jc w:val="center"/>
        </w:trPr>
        <w:tc>
          <w:tcPr>
            <w:tcW w:w="4591" w:type="dxa"/>
            <w:vMerge/>
            <w:shd w:val="clear" w:color="auto" w:fill="E2EFD9" w:themeFill="accent6" w:themeFillTint="33"/>
          </w:tcPr>
          <w:p w14:paraId="4BC9F3AC" w14:textId="77777777" w:rsidR="001E1E2E" w:rsidRPr="00D011A2" w:rsidRDefault="001E1E2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1D95EBE6"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1E1E2E" w:rsidRPr="00D011A2" w14:paraId="0097CEFF" w14:textId="77777777" w:rsidTr="00AA1F46">
        <w:trPr>
          <w:trHeight w:val="953"/>
          <w:jc w:val="center"/>
        </w:trPr>
        <w:tc>
          <w:tcPr>
            <w:tcW w:w="9242" w:type="dxa"/>
            <w:gridSpan w:val="2"/>
          </w:tcPr>
          <w:p w14:paraId="3ABB7B96" w14:textId="77777777"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4580FDDD" w14:textId="191CC5EA"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sz w:val="26"/>
                <w:szCs w:val="26"/>
              </w:rPr>
              <w:t xml:space="preserve">            Khách đăng ký thông tin cá nhân được yêu cầu như email, họ tên… để tạo tài khoản tương tác với hệ thống </w:t>
            </w:r>
            <w:r w:rsidR="00655CEA">
              <w:rPr>
                <w:rFonts w:ascii="Times New Roman" w:hAnsi="Times New Roman" w:cs="Times New Roman"/>
                <w:sz w:val="26"/>
                <w:szCs w:val="26"/>
              </w:rPr>
              <w:t>BagBag</w:t>
            </w:r>
          </w:p>
        </w:tc>
      </w:tr>
      <w:tr w:rsidR="001E1E2E" w:rsidRPr="00D011A2" w14:paraId="7041DB9E" w14:textId="77777777" w:rsidTr="00AA1F46">
        <w:trPr>
          <w:jc w:val="center"/>
        </w:trPr>
        <w:tc>
          <w:tcPr>
            <w:tcW w:w="9242" w:type="dxa"/>
            <w:gridSpan w:val="2"/>
          </w:tcPr>
          <w:p w14:paraId="5AECB998"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4698D576" w14:textId="77777777" w:rsidR="001E1E2E" w:rsidRPr="00D011A2" w:rsidRDefault="001E1E2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khách muốn tạo một tài khoản trên website và trở thành khách hàng thành viên của cửa hàng dùng để đặt hàng, thanh toán. Họ sẽ đăng ký tài khoản thành viên của website thông qua form đăng ký có sẵn trên website.</w:t>
            </w:r>
          </w:p>
        </w:tc>
      </w:tr>
      <w:tr w:rsidR="001E1E2E" w:rsidRPr="00D011A2" w14:paraId="36360DC2" w14:textId="77777777" w:rsidTr="00AA1F46">
        <w:trPr>
          <w:jc w:val="center"/>
        </w:trPr>
        <w:tc>
          <w:tcPr>
            <w:tcW w:w="9242" w:type="dxa"/>
            <w:gridSpan w:val="2"/>
          </w:tcPr>
          <w:p w14:paraId="29932EBE"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nhu cầu tạo tài khoản đăng nhập vào trang website.</w:t>
            </w:r>
          </w:p>
          <w:p w14:paraId="0E74E9B2"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internal</w:t>
            </w:r>
          </w:p>
        </w:tc>
      </w:tr>
      <w:tr w:rsidR="001E1E2E" w:rsidRPr="00D011A2" w14:paraId="014D2608" w14:textId="77777777" w:rsidTr="00AA1F46">
        <w:trPr>
          <w:jc w:val="center"/>
        </w:trPr>
        <w:tc>
          <w:tcPr>
            <w:tcW w:w="9242" w:type="dxa"/>
            <w:gridSpan w:val="2"/>
          </w:tcPr>
          <w:p w14:paraId="52BA98E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B87BB9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Association (kết hợp):</w:t>
            </w:r>
          </w:p>
          <w:p w14:paraId="01337CA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nclude (bao gồm): </w:t>
            </w:r>
          </w:p>
          <w:p w14:paraId="2F40BC86"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Extend (mở rộng):</w:t>
            </w:r>
            <w:r w:rsidRPr="00D011A2">
              <w:rPr>
                <w:rFonts w:ascii="Times New Roman" w:hAnsi="Times New Roman" w:cs="Times New Roman"/>
                <w:sz w:val="26"/>
                <w:szCs w:val="26"/>
              </w:rPr>
              <w:t xml:space="preserve"> </w:t>
            </w:r>
          </w:p>
          <w:p w14:paraId="618D3593"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E1E2E" w:rsidRPr="00D011A2" w14:paraId="353D09B9" w14:textId="77777777" w:rsidTr="00AA1F46">
        <w:trPr>
          <w:jc w:val="center"/>
        </w:trPr>
        <w:tc>
          <w:tcPr>
            <w:tcW w:w="9242" w:type="dxa"/>
            <w:gridSpan w:val="2"/>
          </w:tcPr>
          <w:p w14:paraId="07B89FA1"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50D0A919"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 thành viên.</w:t>
            </w:r>
          </w:p>
          <w:p w14:paraId="6FF3FF9B"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Nhập các thông tin được yêu cầu.</w:t>
            </w:r>
          </w:p>
          <w:p w14:paraId="7EA1C575"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w:t>
            </w:r>
          </w:p>
          <w:p w14:paraId="1F2105ED"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Hiển thị thông báo</w:t>
            </w:r>
          </w:p>
          <w:p w14:paraId="50ED28A4"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Kết thúc sự kiện</w:t>
            </w:r>
            <w:r w:rsidRPr="00D011A2">
              <w:rPr>
                <w:rFonts w:ascii="Times New Roman" w:hAnsi="Times New Roman" w:cs="Times New Roman"/>
                <w:b/>
                <w:sz w:val="26"/>
                <w:szCs w:val="26"/>
              </w:rPr>
              <w:t xml:space="preserve"> </w:t>
            </w:r>
          </w:p>
        </w:tc>
      </w:tr>
      <w:tr w:rsidR="001E1E2E" w:rsidRPr="00D011A2" w14:paraId="12405542" w14:textId="77777777" w:rsidTr="00AA1F46">
        <w:trPr>
          <w:jc w:val="center"/>
        </w:trPr>
        <w:tc>
          <w:tcPr>
            <w:tcW w:w="9242" w:type="dxa"/>
            <w:gridSpan w:val="2"/>
          </w:tcPr>
          <w:p w14:paraId="01AAD88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luồng sự kiện con</w:t>
            </w:r>
            <w:r w:rsidRPr="00D011A2">
              <w:rPr>
                <w:rFonts w:ascii="Times New Roman" w:hAnsi="Times New Roman" w:cs="Times New Roman"/>
                <w:sz w:val="26"/>
                <w:szCs w:val="26"/>
              </w:rPr>
              <w:t>: Không có</w:t>
            </w:r>
          </w:p>
        </w:tc>
      </w:tr>
      <w:tr w:rsidR="001E1E2E" w:rsidRPr="00D011A2" w14:paraId="0C730902" w14:textId="77777777" w:rsidTr="00AA1F46">
        <w:trPr>
          <w:jc w:val="center"/>
        </w:trPr>
        <w:tc>
          <w:tcPr>
            <w:tcW w:w="9242" w:type="dxa"/>
            <w:gridSpan w:val="2"/>
          </w:tcPr>
          <w:p w14:paraId="491385A4"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0CFACC0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Có sự cố khi thực hiện trong quá trình đăng ký tài khoản thành viên thì hệ thống hiển thị thông báo lỗi.</w:t>
            </w:r>
          </w:p>
        </w:tc>
      </w:tr>
    </w:tbl>
    <w:p w14:paraId="1EDA3B3B" w14:textId="77777777" w:rsidR="00767066" w:rsidRDefault="00767066" w:rsidP="00F97102">
      <w:pPr>
        <w:pStyle w:val="ListParagraph"/>
        <w:numPr>
          <w:ilvl w:val="2"/>
          <w:numId w:val="11"/>
        </w:numPr>
        <w:outlineLvl w:val="3"/>
        <w:rPr>
          <w:rFonts w:ascii="Times New Roman" w:hAnsi="Times New Roman" w:cs="Times New Roman"/>
          <w:sz w:val="26"/>
          <w:szCs w:val="26"/>
        </w:rPr>
        <w:sectPr w:rsidR="00767066">
          <w:pgSz w:w="12240" w:h="15840"/>
          <w:pgMar w:top="1440" w:right="1440" w:bottom="1440" w:left="1440" w:header="720" w:footer="720" w:gutter="0"/>
          <w:cols w:space="720"/>
          <w:docGrid w:linePitch="360"/>
        </w:sectPr>
      </w:pPr>
    </w:p>
    <w:p w14:paraId="20744685" w14:textId="351EF99C"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Đặt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67066" w:rsidRPr="00D011A2" w14:paraId="309ADDE0" w14:textId="77777777" w:rsidTr="00767066">
        <w:trPr>
          <w:jc w:val="center"/>
        </w:trPr>
        <w:tc>
          <w:tcPr>
            <w:tcW w:w="4591" w:type="dxa"/>
            <w:shd w:val="clear" w:color="auto" w:fill="E2EFD9" w:themeFill="accent6" w:themeFillTint="33"/>
          </w:tcPr>
          <w:p w14:paraId="2020C76E"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ặt hàng</w:t>
            </w:r>
          </w:p>
        </w:tc>
        <w:tc>
          <w:tcPr>
            <w:tcW w:w="4651" w:type="dxa"/>
            <w:shd w:val="clear" w:color="auto" w:fill="E2EFD9" w:themeFill="accent6" w:themeFillTint="33"/>
          </w:tcPr>
          <w:p w14:paraId="248F82D5" w14:textId="4CF330B3"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4</w:t>
            </w:r>
          </w:p>
        </w:tc>
      </w:tr>
      <w:tr w:rsidR="00767066" w:rsidRPr="00D011A2" w14:paraId="20188D77" w14:textId="77777777" w:rsidTr="00767066">
        <w:trPr>
          <w:trHeight w:val="92"/>
          <w:jc w:val="center"/>
        </w:trPr>
        <w:tc>
          <w:tcPr>
            <w:tcW w:w="4591" w:type="dxa"/>
            <w:vMerge w:val="restart"/>
            <w:shd w:val="clear" w:color="auto" w:fill="E2EFD9" w:themeFill="accent6" w:themeFillTint="33"/>
          </w:tcPr>
          <w:p w14:paraId="403EB29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405536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767066" w:rsidRPr="00D011A2" w14:paraId="1F596FFC" w14:textId="77777777" w:rsidTr="00767066">
        <w:trPr>
          <w:trHeight w:val="317"/>
          <w:jc w:val="center"/>
        </w:trPr>
        <w:tc>
          <w:tcPr>
            <w:tcW w:w="4591" w:type="dxa"/>
            <w:vMerge/>
            <w:shd w:val="clear" w:color="auto" w:fill="E2EFD9" w:themeFill="accent6" w:themeFillTint="33"/>
          </w:tcPr>
          <w:p w14:paraId="68F7D436" w14:textId="77777777" w:rsidR="00767066" w:rsidRPr="00D011A2" w:rsidRDefault="00767066"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6950E7C"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767066" w:rsidRPr="00D011A2" w14:paraId="75ABC375" w14:textId="77777777" w:rsidTr="00AA1F46">
        <w:trPr>
          <w:jc w:val="center"/>
        </w:trPr>
        <w:tc>
          <w:tcPr>
            <w:tcW w:w="9242" w:type="dxa"/>
            <w:gridSpan w:val="2"/>
          </w:tcPr>
          <w:p w14:paraId="4529CE38" w14:textId="77777777" w:rsidR="00767066" w:rsidRPr="00D011A2" w:rsidRDefault="00767066"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6FD9129B" w14:textId="75BAE8B6" w:rsidR="00767066" w:rsidRPr="00D011A2" w:rsidRDefault="00767066"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Sau khi xem và lựa chọn được các </w:t>
            </w:r>
            <w:r w:rsidR="00035C66">
              <w:rPr>
                <w:rFonts w:ascii="Times New Roman" w:hAnsi="Times New Roman" w:cs="Times New Roman"/>
                <w:sz w:val="26"/>
                <w:szCs w:val="26"/>
              </w:rPr>
              <w:t>loại túi xách hoặc ba lô của cửa hàng. Khách hàng sẽ đặt hàng.</w:t>
            </w:r>
          </w:p>
        </w:tc>
      </w:tr>
      <w:tr w:rsidR="00767066" w:rsidRPr="00D011A2" w14:paraId="30245115" w14:textId="77777777" w:rsidTr="00AA1F46">
        <w:trPr>
          <w:jc w:val="center"/>
        </w:trPr>
        <w:tc>
          <w:tcPr>
            <w:tcW w:w="9242" w:type="dxa"/>
            <w:gridSpan w:val="2"/>
          </w:tcPr>
          <w:p w14:paraId="59766925"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EACA435" w14:textId="77777777" w:rsidR="00767066" w:rsidRPr="00D011A2" w:rsidRDefault="00767066"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ặt hàng thì chức năng này được thành viên sử dụng để thực hiện đặt hàng.</w:t>
            </w:r>
          </w:p>
        </w:tc>
      </w:tr>
      <w:tr w:rsidR="00767066" w:rsidRPr="00D011A2" w14:paraId="4937414D" w14:textId="77777777" w:rsidTr="00AA1F46">
        <w:trPr>
          <w:jc w:val="center"/>
        </w:trPr>
        <w:tc>
          <w:tcPr>
            <w:tcW w:w="9242" w:type="dxa"/>
            <w:gridSpan w:val="2"/>
          </w:tcPr>
          <w:p w14:paraId="7C476592"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thành viên có nhu cầu đặt hàng với cửa hàng.</w:t>
            </w:r>
          </w:p>
          <w:p w14:paraId="5A10952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767066" w:rsidRPr="00D011A2" w14:paraId="4CFA26CD" w14:textId="77777777" w:rsidTr="00AA1F46">
        <w:trPr>
          <w:jc w:val="center"/>
        </w:trPr>
        <w:tc>
          <w:tcPr>
            <w:tcW w:w="9242" w:type="dxa"/>
            <w:gridSpan w:val="2"/>
          </w:tcPr>
          <w:p w14:paraId="67D10707"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9079280"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28C151D"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Thanh toán, Cập nhật giỏ hàng.</w:t>
            </w:r>
          </w:p>
          <w:p w14:paraId="2312C0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216F7C24"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767066" w:rsidRPr="00D011A2" w14:paraId="5CB83266" w14:textId="77777777" w:rsidTr="00AA1F46">
        <w:trPr>
          <w:jc w:val="center"/>
        </w:trPr>
        <w:tc>
          <w:tcPr>
            <w:tcW w:w="9242" w:type="dxa"/>
            <w:gridSpan w:val="2"/>
          </w:tcPr>
          <w:p w14:paraId="33AF696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6B6A7F15"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ặt hàng.</w:t>
            </w:r>
          </w:p>
          <w:p w14:paraId="6F9A4874"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Điền các thông tin mà form yêu cầu.</w:t>
            </w:r>
          </w:p>
          <w:p w14:paraId="0CDA85DA"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Chọn chức năng “Đặt hàng” để tiến hành đặt hàng.</w:t>
            </w:r>
          </w:p>
          <w:p w14:paraId="364DAB7A"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767066" w:rsidRPr="00D011A2" w14:paraId="39027E9B" w14:textId="77777777" w:rsidTr="00AA1F46">
        <w:trPr>
          <w:jc w:val="center"/>
        </w:trPr>
        <w:tc>
          <w:tcPr>
            <w:tcW w:w="9242" w:type="dxa"/>
            <w:gridSpan w:val="2"/>
          </w:tcPr>
          <w:p w14:paraId="21724D0C"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767066" w:rsidRPr="00D011A2" w14:paraId="7FF6E764" w14:textId="77777777" w:rsidTr="00AA1F46">
        <w:trPr>
          <w:jc w:val="center"/>
        </w:trPr>
        <w:tc>
          <w:tcPr>
            <w:tcW w:w="9242" w:type="dxa"/>
            <w:gridSpan w:val="2"/>
          </w:tcPr>
          <w:p w14:paraId="2FBFD175"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6CD3447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Có sự cố khi thực hiện trong quá trình đăng ký tài khoản thành viên thì hệ thống hiển thị thông báo lỗi.</w:t>
            </w:r>
          </w:p>
        </w:tc>
      </w:tr>
    </w:tbl>
    <w:p w14:paraId="005AB1D6" w14:textId="27794929" w:rsidR="00767066" w:rsidRPr="00035C66" w:rsidRDefault="00035C66" w:rsidP="00035C66">
      <w:pPr>
        <w:jc w:val="center"/>
        <w:rPr>
          <w:rFonts w:ascii="Times New Roman" w:hAnsi="Times New Roman" w:cs="Times New Roman"/>
          <w:b/>
          <w:i/>
          <w:sz w:val="26"/>
          <w:szCs w:val="26"/>
        </w:rPr>
      </w:pPr>
      <w:r w:rsidRPr="00035C66">
        <w:rPr>
          <w:rFonts w:ascii="Times New Roman" w:hAnsi="Times New Roman" w:cs="Times New Roman"/>
          <w:b/>
          <w:i/>
          <w:sz w:val="26"/>
          <w:szCs w:val="26"/>
        </w:rPr>
        <w:t>Bảng 14 – Đặt Hàng</w:t>
      </w:r>
    </w:p>
    <w:p w14:paraId="194A70BB" w14:textId="47B6F0D0"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8F4DBE" w:rsidRPr="00D011A2" w14:paraId="3BE027E4" w14:textId="77777777" w:rsidTr="008F4DBE">
        <w:trPr>
          <w:jc w:val="center"/>
        </w:trPr>
        <w:tc>
          <w:tcPr>
            <w:tcW w:w="4591" w:type="dxa"/>
            <w:shd w:val="clear" w:color="auto" w:fill="E2EFD9" w:themeFill="accent6" w:themeFillTint="33"/>
          </w:tcPr>
          <w:p w14:paraId="59CC7011"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hanh toán</w:t>
            </w:r>
          </w:p>
        </w:tc>
        <w:tc>
          <w:tcPr>
            <w:tcW w:w="4651" w:type="dxa"/>
            <w:shd w:val="clear" w:color="auto" w:fill="E2EFD9" w:themeFill="accent6" w:themeFillTint="33"/>
          </w:tcPr>
          <w:p w14:paraId="12F42946" w14:textId="4334179D"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5</w:t>
            </w:r>
          </w:p>
        </w:tc>
      </w:tr>
      <w:tr w:rsidR="008F4DBE" w:rsidRPr="00D011A2" w14:paraId="186E19CC" w14:textId="77777777" w:rsidTr="008F4DBE">
        <w:trPr>
          <w:trHeight w:val="92"/>
          <w:jc w:val="center"/>
        </w:trPr>
        <w:tc>
          <w:tcPr>
            <w:tcW w:w="4591" w:type="dxa"/>
            <w:vMerge w:val="restart"/>
            <w:shd w:val="clear" w:color="auto" w:fill="E2EFD9" w:themeFill="accent6" w:themeFillTint="33"/>
          </w:tcPr>
          <w:p w14:paraId="216717E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0B0D4DC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8F4DBE" w:rsidRPr="00D011A2" w14:paraId="3B7DD0F9" w14:textId="77777777" w:rsidTr="008F4DBE">
        <w:trPr>
          <w:trHeight w:val="317"/>
          <w:jc w:val="center"/>
        </w:trPr>
        <w:tc>
          <w:tcPr>
            <w:tcW w:w="4591" w:type="dxa"/>
            <w:vMerge/>
            <w:shd w:val="clear" w:color="auto" w:fill="E2EFD9" w:themeFill="accent6" w:themeFillTint="33"/>
          </w:tcPr>
          <w:p w14:paraId="52E071AA" w14:textId="77777777" w:rsidR="008F4DBE" w:rsidRPr="00D011A2" w:rsidRDefault="008F4DB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7755656"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8F4DBE" w:rsidRPr="00D011A2" w14:paraId="1C92790F" w14:textId="77777777" w:rsidTr="00AA1F46">
        <w:trPr>
          <w:jc w:val="center"/>
        </w:trPr>
        <w:tc>
          <w:tcPr>
            <w:tcW w:w="9242" w:type="dxa"/>
            <w:gridSpan w:val="2"/>
          </w:tcPr>
          <w:p w14:paraId="64C6AEFB" w14:textId="77777777" w:rsidR="008F4DBE" w:rsidRPr="00D011A2" w:rsidRDefault="008F4DB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3533BACF" w14:textId="77777777" w:rsidR="008F4DBE" w:rsidRPr="00D011A2" w:rsidRDefault="008F4DBE"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Thành viên tiến hành thanh toán đơn hàng sau khi cập nhật đơn hàng.</w:t>
            </w:r>
          </w:p>
        </w:tc>
      </w:tr>
      <w:tr w:rsidR="008F4DBE" w:rsidRPr="00D011A2" w14:paraId="517CC67E" w14:textId="77777777" w:rsidTr="00AA1F46">
        <w:trPr>
          <w:jc w:val="center"/>
        </w:trPr>
        <w:tc>
          <w:tcPr>
            <w:tcW w:w="9242" w:type="dxa"/>
            <w:gridSpan w:val="2"/>
          </w:tcPr>
          <w:p w14:paraId="3A3AF078"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0227F208" w14:textId="77777777" w:rsidR="008F4DBE" w:rsidRPr="00D011A2" w:rsidRDefault="008F4DB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đặt hàng thì chức năng này được thành viên sử dụng để thực hiện đặt hàng.</w:t>
            </w:r>
          </w:p>
        </w:tc>
      </w:tr>
      <w:tr w:rsidR="008F4DBE" w:rsidRPr="00D011A2" w14:paraId="1FD3CC82" w14:textId="77777777" w:rsidTr="00AA1F46">
        <w:trPr>
          <w:jc w:val="center"/>
        </w:trPr>
        <w:tc>
          <w:tcPr>
            <w:tcW w:w="9242" w:type="dxa"/>
            <w:gridSpan w:val="2"/>
          </w:tcPr>
          <w:p w14:paraId="3AD7A259"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p>
          <w:p w14:paraId="7D7C0140" w14:textId="77777777"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Khi thành viên có nhu cầu đặt hàng và tiến hàng thanh toán đơn hàng.</w:t>
            </w:r>
          </w:p>
          <w:p w14:paraId="1948FB0C"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8F4DBE" w:rsidRPr="00D011A2" w14:paraId="06D43850" w14:textId="77777777" w:rsidTr="00AA1F46">
        <w:trPr>
          <w:jc w:val="center"/>
        </w:trPr>
        <w:tc>
          <w:tcPr>
            <w:tcW w:w="9242" w:type="dxa"/>
            <w:gridSpan w:val="2"/>
          </w:tcPr>
          <w:p w14:paraId="1B596634"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FB29D99" w14:textId="77774C48"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Association (kết hợp): </w:t>
            </w:r>
            <w:r w:rsidRPr="00D011A2">
              <w:rPr>
                <w:rFonts w:ascii="Times New Roman" w:hAnsi="Times New Roman" w:cs="Times New Roman"/>
                <w:sz w:val="26"/>
                <w:szCs w:val="26"/>
              </w:rPr>
              <w:t xml:space="preserve">Ví </w:t>
            </w:r>
            <w:r>
              <w:rPr>
                <w:rFonts w:ascii="Times New Roman" w:hAnsi="Times New Roman" w:cs="Times New Roman"/>
                <w:sz w:val="26"/>
                <w:szCs w:val="26"/>
              </w:rPr>
              <w:t>Bảo Kim.</w:t>
            </w:r>
          </w:p>
          <w:p w14:paraId="1254E614"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5E0B4B88"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25D7812" w14:textId="0B636621"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Generalization (tổng quát hóa): </w:t>
            </w:r>
            <w:r w:rsidRPr="00D011A2">
              <w:rPr>
                <w:rFonts w:ascii="Times New Roman" w:hAnsi="Times New Roman" w:cs="Times New Roman"/>
                <w:sz w:val="26"/>
                <w:szCs w:val="26"/>
              </w:rPr>
              <w:t xml:space="preserve">Thanh toán tiền sau khi nhận hàng, Thanh toá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3F17C7F2" w14:textId="77777777" w:rsidTr="00AA1F46">
        <w:trPr>
          <w:jc w:val="center"/>
        </w:trPr>
        <w:tc>
          <w:tcPr>
            <w:tcW w:w="9242" w:type="dxa"/>
            <w:gridSpan w:val="2"/>
          </w:tcPr>
          <w:p w14:paraId="16810C96"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lastRenderedPageBreak/>
              <w:t>Luồng xử lý bình thường của sự kiện:</w:t>
            </w:r>
          </w:p>
          <w:p w14:paraId="6FCCA0D2"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Hiển thị giao diện thanh toán đơn hàng</w:t>
            </w:r>
          </w:p>
          <w:p w14:paraId="18427953"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Điền thông tin thành viên nhận hàng (họ tên, địa chỉ, số điện thoại…)</w:t>
            </w:r>
          </w:p>
          <w:p w14:paraId="49352152"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Chọn hình thức thanh toán</w:t>
            </w:r>
          </w:p>
          <w:p w14:paraId="164C1B29" w14:textId="77777777"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Thanh toán tiền sau khi nhận hàng.</w:t>
            </w:r>
          </w:p>
          <w:p w14:paraId="00BABB9B" w14:textId="7B255BFF"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6BBD645"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8F4DBE" w:rsidRPr="00D011A2" w14:paraId="4B96E2B1" w14:textId="77777777" w:rsidTr="00AA1F46">
        <w:trPr>
          <w:jc w:val="center"/>
        </w:trPr>
        <w:tc>
          <w:tcPr>
            <w:tcW w:w="9242" w:type="dxa"/>
            <w:gridSpan w:val="2"/>
          </w:tcPr>
          <w:p w14:paraId="0E5E5AB5"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54CA8DFF" w14:textId="77777777" w:rsidR="008F4DBE" w:rsidRPr="00D011A2" w:rsidRDefault="008F4DBE" w:rsidP="00AA1F46">
            <w:pPr>
              <w:spacing w:after="0" w:line="240" w:lineRule="auto"/>
              <w:ind w:left="720"/>
              <w:jc w:val="both"/>
              <w:rPr>
                <w:rFonts w:ascii="Times New Roman" w:hAnsi="Times New Roman" w:cs="Times New Roman"/>
                <w:b/>
                <w:sz w:val="26"/>
                <w:szCs w:val="26"/>
              </w:rPr>
            </w:pPr>
            <w:r w:rsidRPr="00D011A2">
              <w:rPr>
                <w:rFonts w:ascii="Times New Roman" w:hAnsi="Times New Roman" w:cs="Times New Roman"/>
                <w:b/>
                <w:sz w:val="26"/>
                <w:szCs w:val="26"/>
              </w:rPr>
              <w:t>Sub 1: Thanh toán tiền sau khi nhận hàng</w:t>
            </w:r>
          </w:p>
          <w:p w14:paraId="79B64AF9" w14:textId="77777777" w:rsidR="008F4DBE" w:rsidRPr="00D011A2" w:rsidRDefault="008F4DBE" w:rsidP="00F97102">
            <w:pPr>
              <w:pStyle w:val="ListParagraph"/>
              <w:numPr>
                <w:ilvl w:val="0"/>
                <w:numId w:val="4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sẽ thanh toán sau khi nhận hàng.</w:t>
            </w:r>
          </w:p>
          <w:p w14:paraId="61671C67" w14:textId="77777777" w:rsidR="008F4DBE" w:rsidRPr="00D011A2" w:rsidRDefault="008F4DBE" w:rsidP="00F97102">
            <w:pPr>
              <w:pStyle w:val="ListParagraph"/>
              <w:numPr>
                <w:ilvl w:val="0"/>
                <w:numId w:val="4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Nhận email thông tin đơn hàng đã đặt.</w:t>
            </w:r>
          </w:p>
          <w:p w14:paraId="4BB995A0" w14:textId="77777777" w:rsidR="008F4DBE" w:rsidRPr="00D011A2" w:rsidRDefault="008F4DBE" w:rsidP="00AA1F46">
            <w:pPr>
              <w:spacing w:after="0" w:line="240" w:lineRule="auto"/>
              <w:ind w:left="720"/>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Ngân Lượng </w:t>
            </w:r>
          </w:p>
          <w:p w14:paraId="29ADFEC8" w14:textId="3E946EC5"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Chuyển qua trang thanh toán của Cổng thanh toán điện t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3140877" w14:textId="0BB4BB78"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Điền thông tin của tài khoản thanh toán trực tuyến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02956D7D" w14:textId="77777777"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được thanh toán thành công.</w:t>
            </w:r>
          </w:p>
          <w:p w14:paraId="399606FD" w14:textId="25E018D4"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Nhận email thông báo đơn hàng được thanh toán thành công qua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25C3F81B" w14:textId="77777777" w:rsidTr="00AA1F46">
        <w:trPr>
          <w:jc w:val="center"/>
        </w:trPr>
        <w:tc>
          <w:tcPr>
            <w:tcW w:w="9242" w:type="dxa"/>
            <w:gridSpan w:val="2"/>
          </w:tcPr>
          <w:p w14:paraId="7683756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C3C70E6" w14:textId="77777777" w:rsidR="008F4DBE" w:rsidRPr="00D011A2" w:rsidRDefault="008F4DBE" w:rsidP="00AA1F46">
            <w:pPr>
              <w:spacing w:after="0" w:line="240" w:lineRule="auto"/>
              <w:rPr>
                <w:rFonts w:ascii="Times New Roman" w:hAnsi="Times New Roman" w:cs="Times New Roman"/>
                <w:sz w:val="26"/>
                <w:szCs w:val="26"/>
              </w:rPr>
            </w:pPr>
          </w:p>
        </w:tc>
      </w:tr>
    </w:tbl>
    <w:p w14:paraId="504132DA" w14:textId="48B16F8D" w:rsidR="008F4DBE" w:rsidRPr="0090067C" w:rsidRDefault="0090067C" w:rsidP="0090067C">
      <w:pPr>
        <w:jc w:val="center"/>
        <w:rPr>
          <w:rFonts w:ascii="Times New Roman" w:hAnsi="Times New Roman" w:cs="Times New Roman"/>
          <w:b/>
          <w:i/>
          <w:sz w:val="26"/>
          <w:szCs w:val="26"/>
        </w:rPr>
      </w:pPr>
      <w:r w:rsidRPr="0090067C">
        <w:rPr>
          <w:rFonts w:ascii="Times New Roman" w:hAnsi="Times New Roman" w:cs="Times New Roman"/>
          <w:b/>
          <w:i/>
          <w:sz w:val="26"/>
          <w:szCs w:val="26"/>
        </w:rPr>
        <w:t>Bảng 15 – Thanh Toán Online</w:t>
      </w:r>
    </w:p>
    <w:p w14:paraId="6CB89E81" w14:textId="7A0C116A"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Tìm Kiếm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0067C" w:rsidRPr="00D011A2" w14:paraId="49B1A381" w14:textId="77777777" w:rsidTr="0090067C">
        <w:trPr>
          <w:trHeight w:val="332"/>
          <w:jc w:val="center"/>
        </w:trPr>
        <w:tc>
          <w:tcPr>
            <w:tcW w:w="4591" w:type="dxa"/>
            <w:shd w:val="clear" w:color="auto" w:fill="E2EFD9" w:themeFill="accent6" w:themeFillTint="33"/>
          </w:tcPr>
          <w:p w14:paraId="45198280"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ìm kiếm sản phẩm</w:t>
            </w:r>
          </w:p>
        </w:tc>
        <w:tc>
          <w:tcPr>
            <w:tcW w:w="4651" w:type="dxa"/>
            <w:shd w:val="clear" w:color="auto" w:fill="E2EFD9" w:themeFill="accent6" w:themeFillTint="33"/>
          </w:tcPr>
          <w:p w14:paraId="7EB03A18" w14:textId="64CEFDE5"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6</w:t>
            </w:r>
          </w:p>
        </w:tc>
      </w:tr>
      <w:tr w:rsidR="0090067C" w:rsidRPr="00D011A2" w14:paraId="3E2EEE23" w14:textId="77777777" w:rsidTr="0090067C">
        <w:trPr>
          <w:trHeight w:val="92"/>
          <w:jc w:val="center"/>
        </w:trPr>
        <w:tc>
          <w:tcPr>
            <w:tcW w:w="4591" w:type="dxa"/>
            <w:vMerge w:val="restart"/>
            <w:shd w:val="clear" w:color="auto" w:fill="E2EFD9" w:themeFill="accent6" w:themeFillTint="33"/>
          </w:tcPr>
          <w:p w14:paraId="3EDA5E36"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Khách, Khách hàng thành viên</w:t>
            </w:r>
          </w:p>
        </w:tc>
        <w:tc>
          <w:tcPr>
            <w:tcW w:w="4651" w:type="dxa"/>
            <w:shd w:val="clear" w:color="auto" w:fill="E2EFD9" w:themeFill="accent6" w:themeFillTint="33"/>
          </w:tcPr>
          <w:p w14:paraId="5A5D08FE"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0067C" w:rsidRPr="00D011A2" w14:paraId="7CA229FF" w14:textId="77777777" w:rsidTr="0090067C">
        <w:trPr>
          <w:trHeight w:val="317"/>
          <w:jc w:val="center"/>
        </w:trPr>
        <w:tc>
          <w:tcPr>
            <w:tcW w:w="4591" w:type="dxa"/>
            <w:vMerge/>
            <w:shd w:val="clear" w:color="auto" w:fill="E2EFD9" w:themeFill="accent6" w:themeFillTint="33"/>
          </w:tcPr>
          <w:p w14:paraId="297283D7" w14:textId="77777777" w:rsidR="0090067C" w:rsidRPr="00D011A2" w:rsidRDefault="0090067C" w:rsidP="00AA1F46">
            <w:pPr>
              <w:rPr>
                <w:rFonts w:ascii="Times New Roman" w:hAnsi="Times New Roman" w:cs="Times New Roman"/>
                <w:b/>
                <w:sz w:val="26"/>
                <w:szCs w:val="26"/>
              </w:rPr>
            </w:pPr>
          </w:p>
        </w:tc>
        <w:tc>
          <w:tcPr>
            <w:tcW w:w="4651" w:type="dxa"/>
            <w:shd w:val="clear" w:color="auto" w:fill="E2EFD9" w:themeFill="accent6" w:themeFillTint="33"/>
          </w:tcPr>
          <w:p w14:paraId="2938A1C1"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0067C" w:rsidRPr="00D011A2" w14:paraId="5E81B6CA" w14:textId="77777777" w:rsidTr="00AA1F46">
        <w:trPr>
          <w:jc w:val="center"/>
        </w:trPr>
        <w:tc>
          <w:tcPr>
            <w:tcW w:w="9242" w:type="dxa"/>
            <w:gridSpan w:val="2"/>
          </w:tcPr>
          <w:p w14:paraId="74322760" w14:textId="77777777" w:rsidR="0090067C" w:rsidRPr="00D011A2" w:rsidRDefault="0090067C"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431D84F0" w14:textId="6BAD8DAA" w:rsidR="0090067C" w:rsidRPr="00D011A2" w:rsidRDefault="0090067C" w:rsidP="00AA1F46">
            <w:pPr>
              <w:jc w:val="both"/>
              <w:rPr>
                <w:rFonts w:ascii="Times New Roman" w:hAnsi="Times New Roman" w:cs="Times New Roman"/>
                <w:b/>
                <w:i/>
                <w:sz w:val="26"/>
                <w:szCs w:val="26"/>
              </w:rPr>
            </w:pPr>
            <w:r w:rsidRPr="00D011A2">
              <w:rPr>
                <w:rFonts w:ascii="Times New Roman" w:hAnsi="Times New Roman" w:cs="Times New Roman"/>
                <w:b/>
                <w:i/>
                <w:sz w:val="26"/>
                <w:szCs w:val="26"/>
              </w:rPr>
              <w:t xml:space="preserve">          </w:t>
            </w:r>
            <w:r>
              <w:rPr>
                <w:rFonts w:ascii="Times New Roman" w:hAnsi="Times New Roman" w:cs="Times New Roman"/>
                <w:sz w:val="26"/>
                <w:szCs w:val="26"/>
              </w:rPr>
              <w:t xml:space="preserve">Khách vãn lai và khách hàng có nhu cầu tìm kiếm tin </w:t>
            </w:r>
            <w:proofErr w:type="gramStart"/>
            <w:r>
              <w:rPr>
                <w:rFonts w:ascii="Times New Roman" w:hAnsi="Times New Roman" w:cs="Times New Roman"/>
                <w:sz w:val="26"/>
                <w:szCs w:val="26"/>
              </w:rPr>
              <w:t>về  các</w:t>
            </w:r>
            <w:proofErr w:type="gramEnd"/>
            <w:r>
              <w:rPr>
                <w:rFonts w:ascii="Times New Roman" w:hAnsi="Times New Roman" w:cs="Times New Roman"/>
                <w:sz w:val="26"/>
                <w:szCs w:val="26"/>
              </w:rPr>
              <w:t xml:space="preserve"> loại sản phẩm của BagBag</w:t>
            </w:r>
          </w:p>
        </w:tc>
      </w:tr>
      <w:tr w:rsidR="0090067C" w:rsidRPr="00D011A2" w14:paraId="56C50636" w14:textId="77777777" w:rsidTr="00AA1F46">
        <w:trPr>
          <w:jc w:val="center"/>
        </w:trPr>
        <w:tc>
          <w:tcPr>
            <w:tcW w:w="9242" w:type="dxa"/>
            <w:gridSpan w:val="2"/>
          </w:tcPr>
          <w:p w14:paraId="314E47CA"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324D325" w14:textId="3477198E" w:rsidR="0090067C" w:rsidRPr="00D011A2" w:rsidRDefault="0090067C"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B12903">
              <w:rPr>
                <w:rFonts w:ascii="Times New Roman" w:hAnsi="Times New Roman" w:cs="Times New Roman"/>
                <w:sz w:val="26"/>
                <w:szCs w:val="26"/>
              </w:rPr>
              <w:t xml:space="preserve">Khách vãn lai và khách hàng </w:t>
            </w:r>
            <w:r w:rsidRPr="00D011A2">
              <w:rPr>
                <w:rFonts w:ascii="Times New Roman" w:hAnsi="Times New Roman" w:cs="Times New Roman"/>
                <w:sz w:val="26"/>
                <w:szCs w:val="26"/>
              </w:rPr>
              <w:t xml:space="preserve">có yêu cầu tìm kiếm </w:t>
            </w:r>
            <w:r w:rsidR="00B12903">
              <w:rPr>
                <w:rFonts w:ascii="Times New Roman" w:hAnsi="Times New Roman" w:cs="Times New Roman"/>
                <w:sz w:val="26"/>
                <w:szCs w:val="26"/>
              </w:rPr>
              <w:t>ba lô, túi xách thì</w:t>
            </w:r>
            <w:r w:rsidRPr="00D011A2">
              <w:rPr>
                <w:rFonts w:ascii="Times New Roman" w:hAnsi="Times New Roman" w:cs="Times New Roman"/>
                <w:sz w:val="26"/>
                <w:szCs w:val="26"/>
              </w:rPr>
              <w:t xml:space="preserve"> chức năng này sẽ được khách hàng sử dụng để tìm kiếm sản phẩm</w:t>
            </w:r>
          </w:p>
        </w:tc>
      </w:tr>
      <w:tr w:rsidR="0090067C" w:rsidRPr="00D011A2" w14:paraId="6DD15894" w14:textId="77777777" w:rsidTr="00AA1F46">
        <w:trPr>
          <w:trHeight w:val="692"/>
          <w:jc w:val="center"/>
        </w:trPr>
        <w:tc>
          <w:tcPr>
            <w:tcW w:w="9242" w:type="dxa"/>
            <w:gridSpan w:val="2"/>
          </w:tcPr>
          <w:p w14:paraId="5F8C224D" w14:textId="0984DB89"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ìm trong </w:t>
            </w:r>
            <w:r w:rsidR="0090330C">
              <w:rPr>
                <w:rFonts w:ascii="Times New Roman" w:hAnsi="Times New Roman" w:cs="Times New Roman"/>
                <w:sz w:val="26"/>
                <w:szCs w:val="26"/>
              </w:rPr>
              <w:t>loại sản phẩm</w:t>
            </w:r>
            <w:r w:rsidRPr="00D011A2">
              <w:rPr>
                <w:rFonts w:ascii="Times New Roman" w:hAnsi="Times New Roman" w:cs="Times New Roman"/>
                <w:sz w:val="26"/>
                <w:szCs w:val="26"/>
              </w:rPr>
              <w:t>.</w:t>
            </w:r>
          </w:p>
          <w:p w14:paraId="1E0CD84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0067C" w:rsidRPr="00D011A2" w14:paraId="056E1011" w14:textId="77777777" w:rsidTr="00AA1F46">
        <w:trPr>
          <w:jc w:val="center"/>
        </w:trPr>
        <w:tc>
          <w:tcPr>
            <w:tcW w:w="9242" w:type="dxa"/>
            <w:gridSpan w:val="2"/>
          </w:tcPr>
          <w:p w14:paraId="13402898"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lastRenderedPageBreak/>
              <w:t>Các mối quan hệ:</w:t>
            </w:r>
          </w:p>
          <w:p w14:paraId="1F62086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0EE8AE8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0F7B845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Giỏ hàng, Đặt hàng.</w:t>
            </w:r>
          </w:p>
          <w:p w14:paraId="1090287D"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0067C" w:rsidRPr="00D011A2" w14:paraId="0C387131" w14:textId="77777777" w:rsidTr="00AA1F46">
        <w:trPr>
          <w:jc w:val="center"/>
        </w:trPr>
        <w:tc>
          <w:tcPr>
            <w:tcW w:w="9242" w:type="dxa"/>
            <w:gridSpan w:val="2"/>
          </w:tcPr>
          <w:p w14:paraId="6A6B08AE"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2738F75E" w14:textId="7138F335"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Chọn chức năng Tìm kiếm </w:t>
            </w:r>
            <w:r w:rsidR="00E74C37">
              <w:rPr>
                <w:rFonts w:ascii="Times New Roman" w:hAnsi="Times New Roman" w:cs="Times New Roman"/>
                <w:sz w:val="26"/>
                <w:szCs w:val="26"/>
              </w:rPr>
              <w:t>ba lô, túi xách</w:t>
            </w:r>
            <w:r w:rsidRPr="00D011A2">
              <w:rPr>
                <w:rFonts w:ascii="Times New Roman" w:hAnsi="Times New Roman" w:cs="Times New Roman"/>
                <w:sz w:val="26"/>
                <w:szCs w:val="26"/>
              </w:rPr>
              <w:t>.</w:t>
            </w:r>
          </w:p>
          <w:p w14:paraId="166ADF02" w14:textId="3E6709DC"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Nhập thông tin cần tìm kiếm </w:t>
            </w:r>
          </w:p>
          <w:p w14:paraId="1CFA09B9" w14:textId="49C41878"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Hiển thị danh mục các loại </w:t>
            </w:r>
            <w:r w:rsidR="00E15850">
              <w:rPr>
                <w:rFonts w:ascii="Times New Roman" w:hAnsi="Times New Roman" w:cs="Times New Roman"/>
                <w:sz w:val="26"/>
                <w:szCs w:val="26"/>
              </w:rPr>
              <w:t>ba lô, túi xách</w:t>
            </w:r>
          </w:p>
          <w:p w14:paraId="3F53C850" w14:textId="77777777"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90067C" w:rsidRPr="00D011A2" w14:paraId="2E50203A" w14:textId="77777777" w:rsidTr="00AA1F46">
        <w:trPr>
          <w:trHeight w:val="629"/>
          <w:jc w:val="center"/>
        </w:trPr>
        <w:tc>
          <w:tcPr>
            <w:tcW w:w="9242" w:type="dxa"/>
            <w:gridSpan w:val="2"/>
          </w:tcPr>
          <w:p w14:paraId="6C5B2D41"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0E40942" w14:textId="77777777"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chế độ tìm kiếm</w:t>
            </w:r>
          </w:p>
          <w:p w14:paraId="4743D928" w14:textId="77777777" w:rsidR="0090067C" w:rsidRPr="00D011A2" w:rsidRDefault="0090067C" w:rsidP="00F97102">
            <w:pPr>
              <w:pStyle w:val="ListParagraph"/>
              <w:numPr>
                <w:ilvl w:val="0"/>
                <w:numId w:val="47"/>
              </w:numPr>
              <w:jc w:val="both"/>
              <w:rPr>
                <w:rFonts w:ascii="Times New Roman" w:hAnsi="Times New Roman" w:cs="Times New Roman"/>
                <w:b/>
                <w:sz w:val="26"/>
                <w:szCs w:val="26"/>
              </w:rPr>
            </w:pPr>
            <w:r w:rsidRPr="00D011A2">
              <w:rPr>
                <w:rFonts w:ascii="Times New Roman" w:hAnsi="Times New Roman" w:cs="Times New Roman"/>
                <w:sz w:val="26"/>
                <w:szCs w:val="26"/>
              </w:rPr>
              <w:t>Tìm kiếm thường hoặc tìm kiếm tuỳ chọn (lọc loại bánh).</w:t>
            </w:r>
          </w:p>
          <w:p w14:paraId="10EEA582" w14:textId="77777777" w:rsidR="0090067C" w:rsidRPr="00D011A2" w:rsidRDefault="0090067C" w:rsidP="00F97102">
            <w:pPr>
              <w:pStyle w:val="ListParagraph"/>
              <w:numPr>
                <w:ilvl w:val="0"/>
                <w:numId w:val="47"/>
              </w:numPr>
              <w:jc w:val="both"/>
              <w:rPr>
                <w:rFonts w:ascii="Times New Roman" w:hAnsi="Times New Roman" w:cs="Times New Roman"/>
                <w:b/>
                <w:sz w:val="26"/>
                <w:szCs w:val="26"/>
              </w:rPr>
            </w:pPr>
            <w:r w:rsidRPr="00D011A2">
              <w:rPr>
                <w:rFonts w:ascii="Times New Roman" w:hAnsi="Times New Roman" w:cs="Times New Roman"/>
                <w:sz w:val="26"/>
                <w:szCs w:val="26"/>
              </w:rPr>
              <w:t>Đến bước 2.</w:t>
            </w:r>
          </w:p>
        </w:tc>
      </w:tr>
      <w:tr w:rsidR="0090067C" w:rsidRPr="00D011A2" w14:paraId="095E3A71" w14:textId="77777777" w:rsidTr="00AA1F46">
        <w:trPr>
          <w:trHeight w:val="611"/>
          <w:jc w:val="center"/>
        </w:trPr>
        <w:tc>
          <w:tcPr>
            <w:tcW w:w="9242" w:type="dxa"/>
            <w:gridSpan w:val="2"/>
          </w:tcPr>
          <w:p w14:paraId="52F12D28" w14:textId="77777777" w:rsidR="0090067C" w:rsidRPr="00D011A2" w:rsidRDefault="0090067C" w:rsidP="00E15850">
            <w:pPr>
              <w:jc w:val="cente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Không có.</w:t>
            </w:r>
          </w:p>
        </w:tc>
      </w:tr>
    </w:tbl>
    <w:p w14:paraId="3C04F7BC" w14:textId="6642D466" w:rsidR="0090067C" w:rsidRPr="00E15850" w:rsidRDefault="00B91CAF" w:rsidP="00E15850">
      <w:pPr>
        <w:jc w:val="center"/>
        <w:rPr>
          <w:rFonts w:ascii="Times New Roman" w:hAnsi="Times New Roman" w:cs="Times New Roman"/>
          <w:b/>
          <w:i/>
          <w:sz w:val="26"/>
          <w:szCs w:val="26"/>
        </w:rPr>
      </w:pPr>
      <w:r>
        <w:rPr>
          <w:rFonts w:ascii="Times New Roman" w:hAnsi="Times New Roman" w:cs="Times New Roman"/>
          <w:b/>
          <w:i/>
          <w:sz w:val="26"/>
          <w:szCs w:val="26"/>
        </w:rPr>
        <w:t xml:space="preserve">Bảng 16 </w:t>
      </w:r>
      <w:r w:rsidR="00F94E54">
        <w:rPr>
          <w:rFonts w:ascii="Times New Roman" w:hAnsi="Times New Roman" w:cs="Times New Roman"/>
          <w:b/>
          <w:i/>
          <w:sz w:val="26"/>
          <w:szCs w:val="26"/>
        </w:rPr>
        <w:t>–</w:t>
      </w:r>
      <w:r>
        <w:rPr>
          <w:rFonts w:ascii="Times New Roman" w:hAnsi="Times New Roman" w:cs="Times New Roman"/>
          <w:b/>
          <w:i/>
          <w:sz w:val="26"/>
          <w:szCs w:val="26"/>
        </w:rPr>
        <w:t xml:space="preserve"> </w:t>
      </w:r>
      <w:r w:rsidR="00F94E54">
        <w:rPr>
          <w:rFonts w:ascii="Times New Roman" w:hAnsi="Times New Roman" w:cs="Times New Roman"/>
          <w:b/>
          <w:i/>
          <w:sz w:val="26"/>
          <w:szCs w:val="26"/>
        </w:rPr>
        <w:t>Tìm Kiếm Sản Phẩm</w:t>
      </w:r>
    </w:p>
    <w:p w14:paraId="7C40E5F3" w14:textId="57A2F1F2" w:rsidR="00A46A37" w:rsidRPr="0039167A" w:rsidRDefault="00EF7444" w:rsidP="00F97102">
      <w:pPr>
        <w:pStyle w:val="Heading3"/>
        <w:numPr>
          <w:ilvl w:val="1"/>
          <w:numId w:val="11"/>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 xml:space="preserve"> </w:t>
      </w:r>
      <w:bookmarkStart w:id="20" w:name="_Toc529617315"/>
      <w:r w:rsidR="00A46A37" w:rsidRPr="0039167A">
        <w:rPr>
          <w:rFonts w:ascii="Times New Roman" w:hAnsi="Times New Roman" w:cs="Times New Roman"/>
          <w:b/>
          <w:color w:val="auto"/>
          <w:sz w:val="26"/>
          <w:szCs w:val="26"/>
        </w:rPr>
        <w:t>Yêu cầu phi chức năng</w:t>
      </w:r>
      <w:bookmarkEnd w:id="20"/>
    </w:p>
    <w:p w14:paraId="5B2F7606" w14:textId="5EA763B7" w:rsidR="00DC5A8C" w:rsidRDefault="00DC5A8C"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thực thi</w:t>
      </w:r>
    </w:p>
    <w:p w14:paraId="265F1EC5" w14:textId="0306F386"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ebsite có tốc độ tải trang nhanh.</w:t>
      </w:r>
    </w:p>
    <w:p w14:paraId="2A2C245D" w14:textId="217BCF71"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Phục vụ được lượng kết nối lớn. </w:t>
      </w:r>
    </w:p>
    <w:p w14:paraId="7A7BDF1F" w14:textId="437C7FEA"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phản hồi thao tác của người dùng không quá 10 giây.</w:t>
      </w:r>
    </w:p>
    <w:p w14:paraId="7D2B9235" w14:textId="0C729C8D"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Chức năng dễ sử dụng, không rườm rà, nhiều thủ tục.</w:t>
      </w:r>
    </w:p>
    <w:p w14:paraId="51AA24EC" w14:textId="2D631711"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an toàn</w:t>
      </w:r>
    </w:p>
    <w:p w14:paraId="16064850" w14:textId="77777777" w:rsidR="000E1DA4" w:rsidRPr="00D011A2" w:rsidRDefault="000E1DA4" w:rsidP="00F97102">
      <w:pPr>
        <w:pStyle w:val="ListParagraph"/>
        <w:numPr>
          <w:ilvl w:val="0"/>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của website được nâng cấp và bảo trì thường xuyên.</w:t>
      </w:r>
    </w:p>
    <w:p w14:paraId="0A10EB20" w14:textId="72D30536" w:rsidR="000E1DA4" w:rsidRPr="00D011A2" w:rsidRDefault="000E1DA4" w:rsidP="00F97102">
      <w:pPr>
        <w:pStyle w:val="ListParagraph"/>
        <w:numPr>
          <w:ilvl w:val="0"/>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rong mọi trường hợp xảy ra sự cố, dữ liệu người dùng sẽ được khôi phục.</w:t>
      </w:r>
    </w:p>
    <w:p w14:paraId="3B12170A" w14:textId="2BF129D6"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bảo mật</w:t>
      </w:r>
    </w:p>
    <w:p w14:paraId="4846F858" w14:textId="77777777"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hông tin thành viên được bảo mật như email, họ tên, điện thoại, địa chỉ…</w:t>
      </w:r>
    </w:p>
    <w:p w14:paraId="65B21152" w14:textId="7FD4DE93"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Sử dụng kênh kết nối an toàn trong việc truy cập máy chủ ứng dụng và công cụ quản lý.</w:t>
      </w:r>
    </w:p>
    <w:p w14:paraId="7B4F7052" w14:textId="514C0C80"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Không cho phép tên tài khoản và mật khẩu đăng nhập được truyền trên môi trường mạng mà không được mã hóa.</w:t>
      </w:r>
    </w:p>
    <w:p w14:paraId="3194EB75" w14:textId="2738AFDA"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hỗ trợ việc xác thực bằng tên tài khoản (email), mật khẩu đăng nhập.</w:t>
      </w:r>
    </w:p>
    <w:p w14:paraId="76780F17" w14:textId="7B66B60B"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lastRenderedPageBreak/>
        <w:t>Các đặc điểm chất lượng phần mềm</w:t>
      </w:r>
    </w:p>
    <w:tbl>
      <w:tblPr>
        <w:tblW w:w="0" w:type="auto"/>
        <w:tblInd w:w="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150"/>
        <w:gridCol w:w="5477"/>
      </w:tblGrid>
      <w:tr w:rsidR="006556BB" w:rsidRPr="00D011A2" w14:paraId="468008C9" w14:textId="77777777" w:rsidTr="006556BB">
        <w:tc>
          <w:tcPr>
            <w:tcW w:w="708" w:type="dxa"/>
            <w:shd w:val="clear" w:color="auto" w:fill="D9E2F3" w:themeFill="accent1" w:themeFillTint="33"/>
          </w:tcPr>
          <w:p w14:paraId="2FD554FF" w14:textId="77777777" w:rsidR="006556BB" w:rsidRPr="00D011A2" w:rsidRDefault="006556BB" w:rsidP="00EE4CF1">
            <w:pPr>
              <w:spacing w:after="0" w:line="288" w:lineRule="auto"/>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2150" w:type="dxa"/>
            <w:shd w:val="clear" w:color="auto" w:fill="D9E2F3" w:themeFill="accent1" w:themeFillTint="33"/>
          </w:tcPr>
          <w:p w14:paraId="262A9048"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Yêu cầu</w:t>
            </w:r>
          </w:p>
        </w:tc>
        <w:tc>
          <w:tcPr>
            <w:tcW w:w="5477" w:type="dxa"/>
            <w:shd w:val="clear" w:color="auto" w:fill="D9E2F3" w:themeFill="accent1" w:themeFillTint="33"/>
          </w:tcPr>
          <w:p w14:paraId="49EDE53C"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 chi tiết</w:t>
            </w:r>
          </w:p>
        </w:tc>
      </w:tr>
      <w:tr w:rsidR="006556BB" w:rsidRPr="00D011A2" w14:paraId="6D769F82" w14:textId="77777777" w:rsidTr="00EE4CF1">
        <w:tc>
          <w:tcPr>
            <w:tcW w:w="708" w:type="dxa"/>
            <w:shd w:val="clear" w:color="auto" w:fill="auto"/>
          </w:tcPr>
          <w:p w14:paraId="38DDE6A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w:t>
            </w:r>
          </w:p>
        </w:tc>
        <w:tc>
          <w:tcPr>
            <w:tcW w:w="2150" w:type="dxa"/>
            <w:shd w:val="clear" w:color="auto" w:fill="auto"/>
          </w:tcPr>
          <w:p w14:paraId="33E57FA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hích ứng</w:t>
            </w:r>
          </w:p>
        </w:tc>
        <w:tc>
          <w:tcPr>
            <w:tcW w:w="5477" w:type="dxa"/>
            <w:shd w:val="clear" w:color="auto" w:fill="auto"/>
          </w:tcPr>
          <w:p w14:paraId="065E5F3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Website chạy được trên các nền tảng như: Firefox, Chrome.</w:t>
            </w:r>
          </w:p>
        </w:tc>
      </w:tr>
      <w:tr w:rsidR="006556BB" w:rsidRPr="00D011A2" w14:paraId="3A41667A" w14:textId="77777777" w:rsidTr="00EE4CF1">
        <w:tc>
          <w:tcPr>
            <w:tcW w:w="708" w:type="dxa"/>
            <w:shd w:val="clear" w:color="auto" w:fill="auto"/>
          </w:tcPr>
          <w:p w14:paraId="7AD22DB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150" w:type="dxa"/>
            <w:shd w:val="clear" w:color="auto" w:fill="auto"/>
          </w:tcPr>
          <w:p w14:paraId="6C30D0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hính xác</w:t>
            </w:r>
          </w:p>
        </w:tc>
        <w:tc>
          <w:tcPr>
            <w:tcW w:w="5477" w:type="dxa"/>
            <w:shd w:val="clear" w:color="auto" w:fill="auto"/>
          </w:tcPr>
          <w:p w14:paraId="27BA89B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Dữ liệu được truyền tải chính xác.</w:t>
            </w:r>
          </w:p>
        </w:tc>
      </w:tr>
      <w:tr w:rsidR="006556BB" w:rsidRPr="00D011A2" w14:paraId="0FD596BA" w14:textId="77777777" w:rsidTr="00EE4CF1">
        <w:tc>
          <w:tcPr>
            <w:tcW w:w="708" w:type="dxa"/>
            <w:shd w:val="clear" w:color="auto" w:fill="auto"/>
          </w:tcPr>
          <w:p w14:paraId="7A0536F9"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150" w:type="dxa"/>
            <w:shd w:val="clear" w:color="auto" w:fill="auto"/>
          </w:tcPr>
          <w:p w14:paraId="351AFAC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linh hoạt</w:t>
            </w:r>
          </w:p>
        </w:tc>
        <w:tc>
          <w:tcPr>
            <w:tcW w:w="5477" w:type="dxa"/>
            <w:shd w:val="clear" w:color="auto" w:fill="auto"/>
          </w:tcPr>
          <w:p w14:paraId="67144630"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hực hiện nhiều thao tác.</w:t>
            </w:r>
          </w:p>
        </w:tc>
      </w:tr>
      <w:tr w:rsidR="006556BB" w:rsidRPr="00D011A2" w14:paraId="12B282AE" w14:textId="77777777" w:rsidTr="00EE4CF1">
        <w:tc>
          <w:tcPr>
            <w:tcW w:w="708" w:type="dxa"/>
            <w:shd w:val="clear" w:color="auto" w:fill="auto"/>
          </w:tcPr>
          <w:p w14:paraId="100417A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150" w:type="dxa"/>
            <w:shd w:val="clear" w:color="auto" w:fill="auto"/>
          </w:tcPr>
          <w:p w14:paraId="080BBFA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tương thích </w:t>
            </w:r>
          </w:p>
        </w:tc>
        <w:tc>
          <w:tcPr>
            <w:tcW w:w="5477" w:type="dxa"/>
            <w:shd w:val="clear" w:color="auto" w:fill="auto"/>
          </w:tcPr>
          <w:p w14:paraId="45C431AD"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khả năng tương tác cao.</w:t>
            </w:r>
          </w:p>
        </w:tc>
      </w:tr>
      <w:tr w:rsidR="006556BB" w:rsidRPr="00D011A2" w14:paraId="2AEBB8A0" w14:textId="77777777" w:rsidTr="00EE4CF1">
        <w:tc>
          <w:tcPr>
            <w:tcW w:w="708" w:type="dxa"/>
            <w:shd w:val="clear" w:color="auto" w:fill="auto"/>
          </w:tcPr>
          <w:p w14:paraId="654C15F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w:t>
            </w:r>
          </w:p>
        </w:tc>
        <w:tc>
          <w:tcPr>
            <w:tcW w:w="2150" w:type="dxa"/>
            <w:shd w:val="clear" w:color="auto" w:fill="auto"/>
          </w:tcPr>
          <w:p w14:paraId="32F38CE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bảo trì</w:t>
            </w:r>
          </w:p>
        </w:tc>
        <w:tc>
          <w:tcPr>
            <w:tcW w:w="5477" w:type="dxa"/>
            <w:shd w:val="clear" w:color="auto" w:fill="auto"/>
          </w:tcPr>
          <w:p w14:paraId="4470800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dễ dàng bảo trì khi có hỏng hóc xảy ra.</w:t>
            </w:r>
          </w:p>
        </w:tc>
      </w:tr>
      <w:tr w:rsidR="006556BB" w:rsidRPr="00D011A2" w14:paraId="6AC66214" w14:textId="77777777" w:rsidTr="00EE4CF1">
        <w:tc>
          <w:tcPr>
            <w:tcW w:w="708" w:type="dxa"/>
            <w:shd w:val="clear" w:color="auto" w:fill="auto"/>
          </w:tcPr>
          <w:p w14:paraId="30169B2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6</w:t>
            </w:r>
          </w:p>
        </w:tc>
        <w:tc>
          <w:tcPr>
            <w:tcW w:w="2150" w:type="dxa"/>
            <w:shd w:val="clear" w:color="auto" w:fill="auto"/>
          </w:tcPr>
          <w:p w14:paraId="6E4C115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khả chuyển </w:t>
            </w:r>
          </w:p>
        </w:tc>
        <w:tc>
          <w:tcPr>
            <w:tcW w:w="5477" w:type="dxa"/>
            <w:shd w:val="clear" w:color="auto" w:fill="auto"/>
          </w:tcPr>
          <w:p w14:paraId="7743454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ó khả năng chuyển đổi từ nền tảng chạy trên phần cứng, hệ điều hành trên môi trường sử dụng này sang môi trường sử dụng khác.  </w:t>
            </w:r>
          </w:p>
        </w:tc>
      </w:tr>
      <w:tr w:rsidR="006556BB" w:rsidRPr="00D011A2" w14:paraId="1FD9C45B" w14:textId="77777777" w:rsidTr="00EE4CF1">
        <w:tc>
          <w:tcPr>
            <w:tcW w:w="708" w:type="dxa"/>
            <w:shd w:val="clear" w:color="auto" w:fill="auto"/>
          </w:tcPr>
          <w:p w14:paraId="57AD81A4"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7</w:t>
            </w:r>
          </w:p>
        </w:tc>
        <w:tc>
          <w:tcPr>
            <w:tcW w:w="2150" w:type="dxa"/>
            <w:shd w:val="clear" w:color="auto" w:fill="auto"/>
          </w:tcPr>
          <w:p w14:paraId="36534B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in cậy</w:t>
            </w:r>
          </w:p>
        </w:tc>
        <w:tc>
          <w:tcPr>
            <w:tcW w:w="5477" w:type="dxa"/>
            <w:shd w:val="clear" w:color="auto" w:fill="auto"/>
          </w:tcPr>
          <w:p w14:paraId="3482FAB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Khả năng chịu lỗi, khả năng phục hồi cao.</w:t>
            </w:r>
          </w:p>
        </w:tc>
      </w:tr>
      <w:tr w:rsidR="006556BB" w:rsidRPr="00D011A2" w14:paraId="4F25CD3E" w14:textId="77777777" w:rsidTr="00EE4CF1">
        <w:tc>
          <w:tcPr>
            <w:tcW w:w="708" w:type="dxa"/>
            <w:shd w:val="clear" w:color="auto" w:fill="auto"/>
          </w:tcPr>
          <w:p w14:paraId="004EAA8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8</w:t>
            </w:r>
          </w:p>
        </w:tc>
        <w:tc>
          <w:tcPr>
            <w:tcW w:w="2150" w:type="dxa"/>
            <w:shd w:val="clear" w:color="auto" w:fill="auto"/>
          </w:tcPr>
          <w:p w14:paraId="64F0E43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ó thể kiểm thử</w:t>
            </w:r>
          </w:p>
        </w:tc>
        <w:tc>
          <w:tcPr>
            <w:tcW w:w="5477" w:type="dxa"/>
            <w:shd w:val="clear" w:color="auto" w:fill="auto"/>
          </w:tcPr>
          <w:p w14:paraId="087016C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iến hành kiểm tra hệ thống với dữ liệu mẫu</w:t>
            </w:r>
          </w:p>
        </w:tc>
      </w:tr>
      <w:tr w:rsidR="006556BB" w:rsidRPr="00D011A2" w14:paraId="7E6BA686" w14:textId="77777777" w:rsidTr="00EE4CF1">
        <w:tc>
          <w:tcPr>
            <w:tcW w:w="708" w:type="dxa"/>
            <w:shd w:val="clear" w:color="auto" w:fill="auto"/>
          </w:tcPr>
          <w:p w14:paraId="783FA946"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9</w:t>
            </w:r>
          </w:p>
        </w:tc>
        <w:tc>
          <w:tcPr>
            <w:tcW w:w="2150" w:type="dxa"/>
            <w:shd w:val="clear" w:color="auto" w:fill="auto"/>
          </w:tcPr>
          <w:p w14:paraId="3D4DD5E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dễ sử dụng</w:t>
            </w:r>
          </w:p>
        </w:tc>
        <w:tc>
          <w:tcPr>
            <w:tcW w:w="5477" w:type="dxa"/>
            <w:shd w:val="clear" w:color="auto" w:fill="auto"/>
          </w:tcPr>
          <w:p w14:paraId="6E13889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hân thiện với người dùng, không yêu cầu trình độ tin học cao.</w:t>
            </w:r>
          </w:p>
        </w:tc>
      </w:tr>
    </w:tbl>
    <w:p w14:paraId="33AFEEE1" w14:textId="41323864" w:rsidR="00434AF6" w:rsidRPr="00434AF6" w:rsidRDefault="00434AF6" w:rsidP="00434AF6">
      <w:pPr>
        <w:spacing w:after="0"/>
        <w:jc w:val="center"/>
        <w:rPr>
          <w:rFonts w:ascii="Times New Roman" w:hAnsi="Times New Roman" w:cs="Times New Roman"/>
          <w:b/>
          <w:i/>
          <w:sz w:val="26"/>
          <w:szCs w:val="26"/>
        </w:rPr>
      </w:pPr>
      <w:r w:rsidRPr="00434AF6">
        <w:rPr>
          <w:rFonts w:ascii="Times New Roman" w:hAnsi="Times New Roman" w:cs="Times New Roman"/>
          <w:b/>
          <w:i/>
          <w:sz w:val="26"/>
          <w:szCs w:val="26"/>
        </w:rPr>
        <w:t>Bảng 17 – Đặc điểm chất lượng của phần mềm</w:t>
      </w:r>
    </w:p>
    <w:p w14:paraId="108D9611" w14:textId="02B34D7A"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Quy tắc trong nghiệp vụ</w:t>
      </w:r>
    </w:p>
    <w:p w14:paraId="0A255DC1" w14:textId="77777777" w:rsidR="008D4B6E" w:rsidRPr="00D011A2" w:rsidRDefault="008D4B6E" w:rsidP="00F97102">
      <w:pPr>
        <w:pStyle w:val="ListParagraph"/>
        <w:numPr>
          <w:ilvl w:val="0"/>
          <w:numId w:val="25"/>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t>
      </w:r>
      <w:r w:rsidRPr="00D011A2">
        <w:rPr>
          <w:rFonts w:ascii="Times New Roman" w:hAnsi="Times New Roman" w:cs="Times New Roman"/>
          <w:sz w:val="26"/>
          <w:szCs w:val="26"/>
        </w:rPr>
        <w:tab/>
        <w:t>Thành viên phải đăng nhập vào hệ thống khi thực hiên những chức năng đặt hàng và thanh toán.</w:t>
      </w:r>
    </w:p>
    <w:p w14:paraId="568A5D93" w14:textId="77777777" w:rsidR="008D4B6E" w:rsidRPr="00D011A2" w:rsidRDefault="008D4B6E" w:rsidP="00F97102">
      <w:pPr>
        <w:pStyle w:val="ListParagraph"/>
        <w:numPr>
          <w:ilvl w:val="0"/>
          <w:numId w:val="25"/>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t>
      </w:r>
      <w:r w:rsidRPr="00D011A2">
        <w:rPr>
          <w:rFonts w:ascii="Times New Roman" w:hAnsi="Times New Roman" w:cs="Times New Roman"/>
          <w:sz w:val="26"/>
          <w:szCs w:val="26"/>
        </w:rPr>
        <w:tab/>
        <w:t>Chỉ có quyền quản trị là có toàn quyền trên hệ thống, thực hiện các chức năng nghiệp vụ quan trọng: cấp quyền, quản lý nhân viên.</w:t>
      </w:r>
    </w:p>
    <w:p w14:paraId="3BE750B3" w14:textId="77777777" w:rsidR="00E15850" w:rsidRDefault="00E15850" w:rsidP="003061C3">
      <w:pPr>
        <w:pStyle w:val="Heading2"/>
        <w:rPr>
          <w:rFonts w:ascii="Times New Roman" w:hAnsi="Times New Roman" w:cs="Times New Roman"/>
          <w:b/>
          <w:color w:val="auto"/>
        </w:rPr>
        <w:sectPr w:rsidR="00E15850">
          <w:pgSz w:w="12240" w:h="15840"/>
          <w:pgMar w:top="1440" w:right="1440" w:bottom="1440" w:left="1440" w:header="720" w:footer="720" w:gutter="0"/>
          <w:cols w:space="720"/>
          <w:docGrid w:linePitch="360"/>
        </w:sectPr>
      </w:pPr>
      <w:bookmarkStart w:id="21" w:name="_Toc514011884"/>
    </w:p>
    <w:p w14:paraId="05800D51" w14:textId="7B02F7BF" w:rsidR="003061C3" w:rsidRPr="0039167A" w:rsidRDefault="003061C3" w:rsidP="003061C3">
      <w:pPr>
        <w:pStyle w:val="Heading2"/>
        <w:rPr>
          <w:rFonts w:ascii="Times New Roman" w:hAnsi="Times New Roman" w:cs="Times New Roman"/>
          <w:b/>
          <w:color w:val="auto"/>
        </w:rPr>
      </w:pPr>
      <w:bookmarkStart w:id="22" w:name="_Toc529617316"/>
      <w:r w:rsidRPr="0039167A">
        <w:rPr>
          <w:rFonts w:ascii="Times New Roman" w:hAnsi="Times New Roman" w:cs="Times New Roman"/>
          <w:b/>
          <w:color w:val="auto"/>
        </w:rPr>
        <w:lastRenderedPageBreak/>
        <w:t>Chương 2: THIẾT KẾ VÀ CÀI ĐẶT GIẢI PHÁP</w:t>
      </w:r>
      <w:bookmarkEnd w:id="21"/>
      <w:bookmarkEnd w:id="22"/>
    </w:p>
    <w:p w14:paraId="18F83FE5" w14:textId="5F5C6090" w:rsidR="00AB53DB" w:rsidRDefault="00AB53DB" w:rsidP="00F97102">
      <w:pPr>
        <w:pStyle w:val="Heading3"/>
        <w:numPr>
          <w:ilvl w:val="1"/>
          <w:numId w:val="47"/>
        </w:numPr>
        <w:rPr>
          <w:rFonts w:ascii="Times New Roman" w:hAnsi="Times New Roman" w:cs="Times New Roman"/>
          <w:b/>
          <w:color w:val="auto"/>
          <w:sz w:val="26"/>
          <w:szCs w:val="26"/>
        </w:rPr>
      </w:pPr>
      <w:bookmarkStart w:id="23" w:name="_Toc529617317"/>
      <w:r w:rsidRPr="0039167A">
        <w:rPr>
          <w:rFonts w:ascii="Times New Roman" w:hAnsi="Times New Roman" w:cs="Times New Roman"/>
          <w:b/>
          <w:color w:val="auto"/>
          <w:sz w:val="26"/>
          <w:szCs w:val="26"/>
        </w:rPr>
        <w:t>Tổng quan về hệ thống</w:t>
      </w:r>
      <w:bookmarkEnd w:id="23"/>
    </w:p>
    <w:p w14:paraId="41F7ED6E" w14:textId="3F476252" w:rsidR="001C010B" w:rsidRDefault="001C010B" w:rsidP="00F97102">
      <w:pPr>
        <w:pStyle w:val="ColorfulList-Accent11"/>
        <w:numPr>
          <w:ilvl w:val="0"/>
          <w:numId w:val="49"/>
        </w:numPr>
        <w:spacing w:before="120" w:after="120" w:line="276" w:lineRule="auto"/>
        <w:jc w:val="both"/>
        <w:rPr>
          <w:szCs w:val="26"/>
        </w:rPr>
      </w:pPr>
      <w:r w:rsidRPr="007A231F">
        <w:rPr>
          <w:szCs w:val="26"/>
        </w:rPr>
        <w:t>Cửa hàng ba lô, túi xách BagBag được thiết kế bằng ngôn ngữ ASP.NET MVC</w:t>
      </w:r>
      <w:r w:rsidR="007A231F">
        <w:rPr>
          <w:szCs w:val="26"/>
        </w:rPr>
        <w:t xml:space="preserve"> là một trong các ngôn ngữ lập trình được sử dụng phổ biến cho các trang web động hiện nay. Hỗ trợ tối ưu về giao diện và tính năng cho người sử dụng</w:t>
      </w:r>
    </w:p>
    <w:p w14:paraId="292B97E2" w14:textId="77777777" w:rsidR="007A231F" w:rsidRPr="00D011A2" w:rsidRDefault="007A231F" w:rsidP="00F97102">
      <w:pPr>
        <w:pStyle w:val="ColorfulList-Accent11"/>
        <w:numPr>
          <w:ilvl w:val="0"/>
          <w:numId w:val="49"/>
        </w:numPr>
        <w:spacing w:before="120" w:after="120" w:line="276" w:lineRule="auto"/>
        <w:jc w:val="both"/>
        <w:rPr>
          <w:szCs w:val="26"/>
        </w:rPr>
      </w:pPr>
      <w:r w:rsidRPr="00D011A2">
        <w:rPr>
          <w:szCs w:val="26"/>
        </w:rPr>
        <w:t>Website được nghiên cứu và xây dựng mới bao gồm 03 thành phần chính:</w:t>
      </w:r>
    </w:p>
    <w:p w14:paraId="086E7AAB" w14:textId="77777777" w:rsidR="007A231F" w:rsidRPr="00D011A2" w:rsidRDefault="007A231F" w:rsidP="00F97102">
      <w:pPr>
        <w:numPr>
          <w:ilvl w:val="0"/>
          <w:numId w:val="48"/>
        </w:numPr>
        <w:spacing w:before="120" w:after="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cửa hàng, nhân viên: cập nhật thông tin cửa hàng, nhân viên, tìm kiếm, báo cáo và thống kê doanh thu....</w:t>
      </w:r>
    </w:p>
    <w:p w14:paraId="1164A321" w14:textId="77777777" w:rsidR="007A231F" w:rsidRPr="00D011A2" w:rsidRDefault="007A231F" w:rsidP="00F97102">
      <w:pPr>
        <w:numPr>
          <w:ilvl w:val="0"/>
          <w:numId w:val="48"/>
        </w:numPr>
        <w:spacing w:before="120" w:after="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sản phẩm: cập nhật, tìm kiếm, thống kê sản phẩm, chương trinh khuyến mãi.</w:t>
      </w:r>
    </w:p>
    <w:p w14:paraId="5CD2D485" w14:textId="77777777" w:rsidR="007A231F" w:rsidRPr="00D011A2" w:rsidRDefault="007A231F" w:rsidP="00F97102">
      <w:pPr>
        <w:numPr>
          <w:ilvl w:val="0"/>
          <w:numId w:val="48"/>
        </w:numPr>
        <w:spacing w:before="120" w:after="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hức năng chuyên môn về thanh toán trực tuyến, đăng kí thành viên, gởi email xác nhận…</w:t>
      </w:r>
    </w:p>
    <w:p w14:paraId="1F2FE09D" w14:textId="77777777" w:rsidR="007A231F" w:rsidRPr="00D011A2" w:rsidRDefault="007A231F" w:rsidP="00F97102">
      <w:pPr>
        <w:pStyle w:val="BodyText"/>
        <w:numPr>
          <w:ilvl w:val="0"/>
          <w:numId w:val="49"/>
        </w:numPr>
        <w:spacing w:before="120" w:after="120" w:line="276" w:lineRule="auto"/>
        <w:ind w:right="116"/>
        <w:jc w:val="both"/>
      </w:pPr>
      <w:r w:rsidRPr="00D011A2">
        <w:t>Người dùng trong hệ thống được chia làm 3 loại: quản trị viên, nhân viên, thành viên. Mỗi người dùng chỉ sử dụng các chức năng ứng với quyền hạn của mình tương ứng với nội dung hiển thị trên website.</w:t>
      </w:r>
    </w:p>
    <w:p w14:paraId="53514BDE" w14:textId="613E052D" w:rsidR="002A29A8" w:rsidRDefault="007431C2" w:rsidP="00F97102">
      <w:pPr>
        <w:pStyle w:val="Heading3"/>
        <w:numPr>
          <w:ilvl w:val="1"/>
          <w:numId w:val="44"/>
        </w:numPr>
        <w:rPr>
          <w:rFonts w:ascii="Times New Roman" w:hAnsi="Times New Roman" w:cs="Times New Roman"/>
          <w:b/>
          <w:color w:val="auto"/>
          <w:sz w:val="26"/>
          <w:szCs w:val="26"/>
        </w:rPr>
      </w:pPr>
      <w:bookmarkStart w:id="24" w:name="_Toc529617318"/>
      <w:r>
        <w:rPr>
          <w:noProof/>
        </w:rPr>
        <w:drawing>
          <wp:anchor distT="0" distB="0" distL="114300" distR="114300" simplePos="0" relativeHeight="251691008" behindDoc="0" locked="0" layoutInCell="1" allowOverlap="1" wp14:anchorId="700C3095" wp14:editId="472AB0E5">
            <wp:simplePos x="0" y="0"/>
            <wp:positionH relativeFrom="column">
              <wp:posOffset>266700</wp:posOffset>
            </wp:positionH>
            <wp:positionV relativeFrom="paragraph">
              <wp:posOffset>240030</wp:posOffset>
            </wp:positionV>
            <wp:extent cx="5448300" cy="2733675"/>
            <wp:effectExtent l="0" t="0" r="0"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A.png"/>
                    <pic:cNvPicPr/>
                  </pic:nvPicPr>
                  <pic:blipFill>
                    <a:blip r:embed="rId39">
                      <a:extLst>
                        <a:ext uri="{28A0092B-C50C-407E-A947-70E740481C1C}">
                          <a14:useLocalDpi xmlns:a14="http://schemas.microsoft.com/office/drawing/2010/main" val="0"/>
                        </a:ext>
                      </a:extLst>
                    </a:blip>
                    <a:stretch>
                      <a:fillRect/>
                    </a:stretch>
                  </pic:blipFill>
                  <pic:spPr>
                    <a:xfrm>
                      <a:off x="0" y="0"/>
                      <a:ext cx="5448300" cy="2733675"/>
                    </a:xfrm>
                    <a:prstGeom prst="rect">
                      <a:avLst/>
                    </a:prstGeom>
                  </pic:spPr>
                </pic:pic>
              </a:graphicData>
            </a:graphic>
            <wp14:sizeRelH relativeFrom="page">
              <wp14:pctWidth>0</wp14:pctWidth>
            </wp14:sizeRelH>
            <wp14:sizeRelV relativeFrom="page">
              <wp14:pctHeight>0</wp14:pctHeight>
            </wp14:sizeRelV>
          </wp:anchor>
        </w:drawing>
      </w:r>
      <w:r w:rsidR="002A29A8" w:rsidRPr="0039167A">
        <w:rPr>
          <w:rFonts w:ascii="Times New Roman" w:hAnsi="Times New Roman" w:cs="Times New Roman"/>
          <w:b/>
          <w:color w:val="auto"/>
          <w:sz w:val="26"/>
          <w:szCs w:val="26"/>
        </w:rPr>
        <w:t>Kiến trúc hệ thống</w:t>
      </w:r>
      <w:bookmarkEnd w:id="24"/>
    </w:p>
    <w:p w14:paraId="3D9B840F" w14:textId="5A5CC719" w:rsidR="00664071" w:rsidRDefault="007431C2" w:rsidP="00664071">
      <w:pPr>
        <w:jc w:val="center"/>
        <w:rPr>
          <w:rFonts w:ascii="Times New Roman" w:hAnsi="Times New Roman" w:cs="Times New Roman"/>
          <w:b/>
          <w:i/>
          <w:sz w:val="26"/>
          <w:szCs w:val="26"/>
        </w:rPr>
      </w:pPr>
      <w:r w:rsidRPr="007431C2">
        <w:rPr>
          <w:rFonts w:ascii="Times New Roman" w:hAnsi="Times New Roman" w:cs="Times New Roman"/>
          <w:b/>
          <w:i/>
          <w:sz w:val="26"/>
          <w:szCs w:val="26"/>
        </w:rPr>
        <w:t>Hình 10. Mô Hình ASP.NET MVC</w:t>
      </w:r>
    </w:p>
    <w:p w14:paraId="3FE08E6F" w14:textId="5A4EED81" w:rsidR="00664071" w:rsidRPr="00664071" w:rsidRDefault="00664071" w:rsidP="00DE309D">
      <w:pPr>
        <w:pStyle w:val="ListParagraph"/>
        <w:numPr>
          <w:ilvl w:val="0"/>
          <w:numId w:val="50"/>
        </w:numPr>
        <w:spacing w:after="120"/>
        <w:ind w:left="720"/>
        <w:rPr>
          <w:rFonts w:ascii="Times New Roman" w:hAnsi="Times New Roman" w:cs="Times New Roman"/>
          <w:sz w:val="26"/>
          <w:szCs w:val="26"/>
        </w:rPr>
      </w:pPr>
      <w:r w:rsidRPr="00664071">
        <w:rPr>
          <w:rFonts w:ascii="Times New Roman" w:hAnsi="Times New Roman" w:cs="Times New Roman"/>
          <w:sz w:val="26"/>
          <w:szCs w:val="26"/>
        </w:rPr>
        <w:t xml:space="preserve">Mẫu kiến trúc Model – View – Controller được sử dụng nhằm chi ứng dụng thành ba thành phần chính: model, view và controller. Nền tảng ASP.NET MVC giúp cho chúng ta có thể tạo được các ứng dụng web áp dụng mô hình MVC thay vì tạo ứng dụng theo mẫu ASP.NET Web Forsm. Nền tảng ASP.NET MVC có đặc điểm nổi bật là nhẹ (lighweigt), dễ kiểm thử phần giao diện (so với ứng dụng Web </w:t>
      </w:r>
      <w:r w:rsidRPr="00664071">
        <w:rPr>
          <w:rFonts w:ascii="Times New Roman" w:hAnsi="Times New Roman" w:cs="Times New Roman"/>
          <w:sz w:val="26"/>
          <w:szCs w:val="26"/>
        </w:rPr>
        <w:lastRenderedPageBreak/>
        <w:t>Forms), tích hợp các tính năng có sẵn của ASP.NET. Nền tảng ASP.NET MVC được định nghĩa trong namespace System.Web. Mvc và là một phần của name space System.Web.</w:t>
      </w:r>
    </w:p>
    <w:p w14:paraId="344EED83" w14:textId="20FA4502" w:rsidR="00664071" w:rsidRDefault="00664071" w:rsidP="00DE309D">
      <w:pPr>
        <w:pStyle w:val="ListParagraph"/>
        <w:numPr>
          <w:ilvl w:val="0"/>
          <w:numId w:val="50"/>
        </w:numPr>
        <w:spacing w:after="120"/>
        <w:ind w:left="720"/>
        <w:rPr>
          <w:rFonts w:ascii="Times New Roman" w:hAnsi="Times New Roman" w:cs="Times New Roman"/>
          <w:sz w:val="26"/>
          <w:szCs w:val="26"/>
        </w:rPr>
      </w:pPr>
      <w:r w:rsidRPr="00664071">
        <w:rPr>
          <w:rFonts w:ascii="Times New Roman" w:hAnsi="Times New Roman" w:cs="Times New Roman"/>
          <w:sz w:val="26"/>
          <w:szCs w:val="26"/>
        </w:rPr>
        <w:t>MVC là một mẫu thiết kế (design pattern) chuẩn mà nhiều lập trình viên đã quen thuộc. Một số loại ứng dụng web sẽ thích hợp với kiến trúc MVC. Một số khác vẫn thích hợp với ASP.NET Web Forms và cơ chế postbacks. Đôi khi có những ứng dụng kết hợp cả hai kiến trúc trên.</w:t>
      </w:r>
    </w:p>
    <w:p w14:paraId="3C3631B9" w14:textId="61DFC28C" w:rsidR="00664071" w:rsidRDefault="00664071" w:rsidP="00DE309D">
      <w:pPr>
        <w:pStyle w:val="ListParagraph"/>
        <w:numPr>
          <w:ilvl w:val="0"/>
          <w:numId w:val="50"/>
        </w:numPr>
        <w:spacing w:after="120"/>
        <w:ind w:left="720"/>
        <w:rPr>
          <w:rFonts w:ascii="Times New Roman" w:hAnsi="Times New Roman" w:cs="Times New Roman"/>
          <w:sz w:val="26"/>
          <w:szCs w:val="26"/>
        </w:rPr>
      </w:pPr>
      <w:r>
        <w:rPr>
          <w:rFonts w:ascii="Times New Roman" w:hAnsi="Times New Roman" w:cs="Times New Roman"/>
          <w:sz w:val="26"/>
          <w:szCs w:val="26"/>
        </w:rPr>
        <w:t>Mô Hình MVC trong ASP.NET MVC</w:t>
      </w:r>
    </w:p>
    <w:p w14:paraId="6037616E" w14:textId="708A0015" w:rsidR="00664071" w:rsidRDefault="00664071" w:rsidP="00664071">
      <w:pPr>
        <w:spacing w:after="120"/>
        <w:ind w:left="2070"/>
        <w:rPr>
          <w:rFonts w:ascii="Times New Roman" w:hAnsi="Times New Roman" w:cs="Times New Roman"/>
          <w:sz w:val="26"/>
          <w:szCs w:val="26"/>
        </w:rPr>
      </w:pPr>
      <w:r>
        <w:rPr>
          <w:noProof/>
        </w:rPr>
        <w:drawing>
          <wp:inline distT="0" distB="0" distL="0" distR="0" wp14:anchorId="5ABB6C38" wp14:editId="3637F8DA">
            <wp:extent cx="3200400" cy="2828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00400" cy="2828925"/>
                    </a:xfrm>
                    <a:prstGeom prst="rect">
                      <a:avLst/>
                    </a:prstGeom>
                  </pic:spPr>
                </pic:pic>
              </a:graphicData>
            </a:graphic>
          </wp:inline>
        </w:drawing>
      </w:r>
    </w:p>
    <w:p w14:paraId="79321797" w14:textId="7A4B811D" w:rsidR="00664071" w:rsidRDefault="00664071" w:rsidP="00664071">
      <w:pPr>
        <w:spacing w:after="120"/>
        <w:ind w:left="2070" w:right="1710"/>
        <w:jc w:val="center"/>
        <w:rPr>
          <w:rFonts w:ascii="Times New Roman" w:hAnsi="Times New Roman" w:cs="Times New Roman"/>
          <w:b/>
          <w:i/>
          <w:sz w:val="26"/>
          <w:szCs w:val="26"/>
        </w:rPr>
      </w:pPr>
      <w:r w:rsidRPr="00664071">
        <w:rPr>
          <w:rFonts w:ascii="Times New Roman" w:hAnsi="Times New Roman" w:cs="Times New Roman"/>
          <w:b/>
          <w:i/>
          <w:sz w:val="26"/>
          <w:szCs w:val="26"/>
        </w:rPr>
        <w:t>Hình 11. MVC</w:t>
      </w:r>
    </w:p>
    <w:p w14:paraId="3DA521A8" w14:textId="4F188A06" w:rsidR="00664071" w:rsidRDefault="00664071" w:rsidP="00664071">
      <w:pPr>
        <w:spacing w:after="120"/>
        <w:rPr>
          <w:rFonts w:ascii="Times New Roman" w:hAnsi="Times New Roman" w:cs="Times New Roman"/>
          <w:sz w:val="26"/>
          <w:szCs w:val="26"/>
        </w:rPr>
      </w:pPr>
      <w:r>
        <w:rPr>
          <w:rFonts w:ascii="Times New Roman" w:hAnsi="Times New Roman" w:cs="Times New Roman"/>
          <w:sz w:val="26"/>
          <w:szCs w:val="26"/>
        </w:rPr>
        <w:t>Trong đó:</w:t>
      </w:r>
    </w:p>
    <w:p w14:paraId="7B73E995" w14:textId="4A2F58BB" w:rsidR="00664071" w:rsidRDefault="00664071" w:rsidP="00DE309D">
      <w:pPr>
        <w:pStyle w:val="ListParagraph"/>
        <w:numPr>
          <w:ilvl w:val="0"/>
          <w:numId w:val="51"/>
        </w:numPr>
        <w:spacing w:after="120"/>
        <w:rPr>
          <w:rFonts w:ascii="Times New Roman" w:hAnsi="Times New Roman" w:cs="Times New Roman"/>
          <w:sz w:val="26"/>
          <w:szCs w:val="26"/>
        </w:rPr>
      </w:pPr>
      <w:r w:rsidRPr="00664071">
        <w:rPr>
          <w:rStyle w:val="text-base"/>
          <w:rFonts w:ascii="Times New Roman" w:hAnsi="Times New Roman" w:cs="Times New Roman"/>
          <w:sz w:val="26"/>
          <w:szCs w:val="26"/>
        </w:rPr>
        <w:t>Models</w:t>
      </w:r>
      <w:r w:rsidRPr="00664071">
        <w:rPr>
          <w:rFonts w:ascii="Times New Roman" w:hAnsi="Times New Roman" w:cs="Times New Roman"/>
          <w:sz w:val="26"/>
          <w:szCs w:val="26"/>
        </w:rPr>
        <w:t>: Các đối tượng Models là một phần của ứng dụng, các đối tượng này thiết lập logic của phần dữ liệu của ứng dụng. Thông thường, các đối tượng model lấy và lưu trạng thái của model trong CSDL.</w:t>
      </w:r>
    </w:p>
    <w:p w14:paraId="156BED34" w14:textId="4AD8FAA3" w:rsidR="009417A8" w:rsidRPr="009417A8" w:rsidRDefault="009417A8" w:rsidP="00DE309D">
      <w:pPr>
        <w:pStyle w:val="ListParagraph"/>
        <w:numPr>
          <w:ilvl w:val="0"/>
          <w:numId w:val="51"/>
        </w:numPr>
        <w:spacing w:after="120"/>
        <w:rPr>
          <w:rStyle w:val="text-base"/>
        </w:rPr>
      </w:pPr>
      <w:r w:rsidRPr="009417A8">
        <w:rPr>
          <w:rStyle w:val="text-base"/>
          <w:rFonts w:ascii="Times New Roman" w:hAnsi="Times New Roman" w:cs="Times New Roman"/>
          <w:sz w:val="26"/>
          <w:szCs w:val="26"/>
        </w:rPr>
        <w:t>Views: Views là các thành phần dùng để hiển thị giao diện người dùng (UI). Thông thường, view được tạo dựa vào thông tin dữ liệu model.</w:t>
      </w:r>
    </w:p>
    <w:p w14:paraId="01140F64" w14:textId="1693E0EE" w:rsidR="009417A8" w:rsidRDefault="009417A8" w:rsidP="00DE309D">
      <w:pPr>
        <w:pStyle w:val="ListParagraph"/>
        <w:numPr>
          <w:ilvl w:val="0"/>
          <w:numId w:val="51"/>
        </w:numPr>
        <w:spacing w:after="120"/>
        <w:rPr>
          <w:rStyle w:val="text-base"/>
          <w:rFonts w:ascii="Times New Roman" w:hAnsi="Times New Roman" w:cs="Times New Roman"/>
          <w:sz w:val="26"/>
          <w:szCs w:val="26"/>
        </w:rPr>
      </w:pPr>
      <w:r w:rsidRPr="009417A8">
        <w:rPr>
          <w:rStyle w:val="text-base"/>
          <w:rFonts w:ascii="Times New Roman" w:hAnsi="Times New Roman" w:cs="Times New Roman"/>
          <w:sz w:val="26"/>
          <w:szCs w:val="26"/>
        </w:rPr>
        <w:t>Controllers: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w:t>
      </w:r>
    </w:p>
    <w:p w14:paraId="4228B7CB" w14:textId="4D90AD51" w:rsidR="001B1936" w:rsidRDefault="007F47C5" w:rsidP="00DE309D">
      <w:pPr>
        <w:pStyle w:val="ListParagraph"/>
        <w:numPr>
          <w:ilvl w:val="0"/>
          <w:numId w:val="51"/>
        </w:numPr>
        <w:spacing w:after="0"/>
        <w:rPr>
          <w:rStyle w:val="text-base"/>
          <w:rFonts w:ascii="Times New Roman" w:hAnsi="Times New Roman" w:cs="Times New Roman"/>
          <w:sz w:val="26"/>
          <w:szCs w:val="26"/>
        </w:rPr>
      </w:pPr>
      <w:r w:rsidRPr="007F47C5">
        <w:rPr>
          <w:rStyle w:val="text-base"/>
          <w:rFonts w:ascii="Times New Roman" w:hAnsi="Times New Roman" w:cs="Times New Roman"/>
          <w:sz w:val="26"/>
          <w:szCs w:val="26"/>
        </w:rPr>
        <w:t xml:space="preserve">Mẫu MVC giúp bạn tạo được các ứng dụng mà chúng phân tách rạch ròi các khía cạnh của ứng dụng (logic về nhập liệu, logic xử lý tác vụ và logic về giao diện). Mẫu MVC chỉ ra mỗi loại logic kể trên nên được thiếp lập ở đâu trên ứng dụng. Logic giao diện (UI logic) thuộc về views. Logic nhập liệu (input logic) thuộc về controller. Và logic tác vụ (Business logic – là logic xử lý thông tin, mục đích </w:t>
      </w:r>
      <w:r w:rsidRPr="007F47C5">
        <w:rPr>
          <w:rStyle w:val="text-base"/>
          <w:rFonts w:ascii="Times New Roman" w:hAnsi="Times New Roman" w:cs="Times New Roman"/>
          <w:sz w:val="26"/>
          <w:szCs w:val="26"/>
        </w:rPr>
        <w:lastRenderedPageBreak/>
        <w:t>chính của ứng dụng) thuộc về model. Sự phân chia này giúp bạn giảm bớt được sự phức tạp của ứng dụng và chỉ tập trung vào mỗi khía cạnh cần được cài đặt ở mỗi thời điểm</w:t>
      </w:r>
      <w:r w:rsidR="0003323B">
        <w:rPr>
          <w:rStyle w:val="text-base"/>
          <w:rFonts w:ascii="Times New Roman" w:hAnsi="Times New Roman" w:cs="Times New Roman"/>
          <w:sz w:val="26"/>
          <w:szCs w:val="26"/>
        </w:rPr>
        <w:t>.</w:t>
      </w:r>
    </w:p>
    <w:p w14:paraId="4C636FA7" w14:textId="77777777" w:rsidR="00CC3660" w:rsidRPr="00CC3660" w:rsidRDefault="00CC3660" w:rsidP="00DE309D">
      <w:pPr>
        <w:pStyle w:val="ListParagraph"/>
        <w:numPr>
          <w:ilvl w:val="0"/>
          <w:numId w:val="51"/>
        </w:numPr>
        <w:spacing w:after="0"/>
        <w:rPr>
          <w:rStyle w:val="text-base"/>
          <w:rFonts w:ascii="Times New Roman" w:hAnsi="Times New Roman" w:cs="Times New Roman"/>
          <w:sz w:val="26"/>
          <w:szCs w:val="26"/>
        </w:rPr>
      </w:pPr>
      <w:r w:rsidRPr="00CC3660">
        <w:rPr>
          <w:rStyle w:val="text-base"/>
          <w:rFonts w:ascii="Times New Roman" w:hAnsi="Times New Roman" w:cs="Times New Roman"/>
          <w:sz w:val="26"/>
          <w:szCs w:val="26"/>
        </w:rPr>
        <w:t>Nền tảng ASP.NET MVC mang lại những lợi ích sau:</w:t>
      </w:r>
    </w:p>
    <w:p w14:paraId="1DBF3A1A" w14:textId="77777777" w:rsidR="00CC3660" w:rsidRPr="00CC3660" w:rsidRDefault="00CC3660" w:rsidP="00DE309D">
      <w:pPr>
        <w:numPr>
          <w:ilvl w:val="0"/>
          <w:numId w:val="52"/>
        </w:numPr>
        <w:spacing w:after="0" w:line="240" w:lineRule="auto"/>
        <w:ind w:left="1170"/>
        <w:rPr>
          <w:rFonts w:ascii="Times New Roman" w:hAnsi="Times New Roman" w:cs="Times New Roman"/>
          <w:sz w:val="26"/>
          <w:szCs w:val="26"/>
        </w:rPr>
      </w:pPr>
      <w:r w:rsidRPr="00CC3660">
        <w:rPr>
          <w:rFonts w:ascii="Times New Roman" w:hAnsi="Times New Roman" w:cs="Times New Roman"/>
          <w:sz w:val="26"/>
          <w:szCs w:val="26"/>
        </w:rPr>
        <w:t>Dễ dàng quản lý sự phức tạp của ứng dụng bằng cách chia ứng dụng thành ba thành phần model, view, controller</w:t>
      </w:r>
    </w:p>
    <w:p w14:paraId="4C24C884" w14:textId="77777777" w:rsidR="00CC3660" w:rsidRPr="00CC3660" w:rsidRDefault="00CC3660" w:rsidP="00DE309D">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Nó không sử dụng view state hoặc server-based form. Điều này tốt cho những lập trình viên muốn quản lý hết các khía cạnh của một ứng dụng.</w:t>
      </w:r>
    </w:p>
    <w:p w14:paraId="3A2D5E53" w14:textId="77777777" w:rsidR="00CC3660" w:rsidRPr="00CC3660" w:rsidRDefault="00CC3660" w:rsidP="00DE309D">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 xml:space="preserve">Nó sử dụng mẫu Front Controller, mẫu này giúp quản lý các requests (yêu cầu) chỉ thông qua một Controller. Nhờ đó bạn có thể thiết kế một hạ tầng quản lý định tuyến. Để có nhiều thông tin hơn, bạn nên xem phần </w:t>
      </w:r>
      <w:hyperlink r:id="rId41" w:tgtFrame="_self" w:history="1">
        <w:r w:rsidRPr="00CC3660">
          <w:rPr>
            <w:rFonts w:ascii="Times New Roman" w:hAnsi="Times New Roman" w:cs="Times New Roman"/>
            <w:sz w:val="26"/>
            <w:szCs w:val="26"/>
          </w:rPr>
          <w:t>Front Controller</w:t>
        </w:r>
      </w:hyperlink>
      <w:r w:rsidRPr="00CC3660">
        <w:rPr>
          <w:rFonts w:ascii="Times New Roman" w:hAnsi="Times New Roman" w:cs="Times New Roman"/>
          <w:sz w:val="26"/>
          <w:szCs w:val="26"/>
        </w:rPr>
        <w:t xml:space="preserve"> trên web site MSDN</w:t>
      </w:r>
    </w:p>
    <w:p w14:paraId="79885EFB" w14:textId="77777777" w:rsidR="00CC3660" w:rsidRPr="00CC3660" w:rsidRDefault="00CC3660" w:rsidP="00DE309D">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Hỗ trợ tốt hơn cho mô hình phát triển ứng dụng hướng kiểm thử (TDD)</w:t>
      </w:r>
    </w:p>
    <w:p w14:paraId="4255D8D0" w14:textId="0ADB56AF" w:rsidR="00CC3660" w:rsidRPr="00CC3660" w:rsidRDefault="00CC3660" w:rsidP="00DE309D">
      <w:pPr>
        <w:numPr>
          <w:ilvl w:val="0"/>
          <w:numId w:val="52"/>
        </w:numPr>
        <w:spacing w:before="100" w:beforeAutospacing="1" w:after="100" w:afterAutospacing="1" w:line="240" w:lineRule="auto"/>
        <w:ind w:left="1170"/>
        <w:rPr>
          <w:rStyle w:val="text-base"/>
          <w:rFonts w:ascii="Times New Roman" w:hAnsi="Times New Roman" w:cs="Times New Roman"/>
          <w:sz w:val="26"/>
          <w:szCs w:val="26"/>
        </w:rPr>
      </w:pPr>
      <w:r w:rsidRPr="00CC3660">
        <w:rPr>
          <w:rFonts w:ascii="Times New Roman" w:hAnsi="Times New Roman" w:cs="Times New Roman"/>
          <w:sz w:val="26"/>
          <w:szCs w:val="26"/>
        </w:rPr>
        <w:t xml:space="preserve">Nó hỗ trợ tốt cho các ứng dụng được xây dựng bởi những đội có nhiều lập trình viên và thiết kế mà vẫn quản lý được tính năng của ứng dụng </w:t>
      </w:r>
    </w:p>
    <w:p w14:paraId="22F5A534" w14:textId="001DFEAB" w:rsidR="002A29A8" w:rsidRDefault="002A29A8" w:rsidP="0034030C">
      <w:pPr>
        <w:pStyle w:val="Heading3"/>
        <w:numPr>
          <w:ilvl w:val="1"/>
          <w:numId w:val="12"/>
        </w:numPr>
        <w:rPr>
          <w:rFonts w:ascii="Times New Roman" w:hAnsi="Times New Roman" w:cs="Times New Roman"/>
          <w:b/>
          <w:color w:val="auto"/>
          <w:sz w:val="26"/>
          <w:szCs w:val="26"/>
        </w:rPr>
      </w:pPr>
      <w:bookmarkStart w:id="25" w:name="_Toc529617319"/>
      <w:r w:rsidRPr="0039167A">
        <w:rPr>
          <w:rFonts w:ascii="Times New Roman" w:hAnsi="Times New Roman" w:cs="Times New Roman"/>
          <w:b/>
          <w:color w:val="auto"/>
          <w:sz w:val="26"/>
          <w:szCs w:val="26"/>
        </w:rPr>
        <w:t xml:space="preserve">Cơ sở </w:t>
      </w:r>
      <w:r w:rsidR="001F50D8">
        <w:rPr>
          <w:rFonts w:ascii="Times New Roman" w:hAnsi="Times New Roman" w:cs="Times New Roman"/>
          <w:b/>
          <w:color w:val="auto"/>
          <w:sz w:val="26"/>
          <w:szCs w:val="26"/>
        </w:rPr>
        <w:t>thiết kế</w:t>
      </w:r>
      <w:bookmarkEnd w:id="25"/>
    </w:p>
    <w:p w14:paraId="5D8CDD98" w14:textId="2A387C7D" w:rsidR="0034030C" w:rsidRDefault="0034030C" w:rsidP="00DE309D">
      <w:pPr>
        <w:pStyle w:val="ListParagraph"/>
        <w:numPr>
          <w:ilvl w:val="0"/>
          <w:numId w:val="51"/>
        </w:numPr>
        <w:spacing w:after="0"/>
        <w:rPr>
          <w:rStyle w:val="text-base"/>
          <w:rFonts w:ascii="Times New Roman" w:hAnsi="Times New Roman" w:cs="Times New Roman"/>
          <w:sz w:val="26"/>
          <w:szCs w:val="26"/>
        </w:rPr>
      </w:pPr>
      <w:r w:rsidRPr="00E70E8B">
        <w:rPr>
          <w:rStyle w:val="text-base"/>
          <w:rFonts w:ascii="Times New Roman" w:hAnsi="Times New Roman" w:cs="Times New Roman"/>
          <w:sz w:val="26"/>
          <w:szCs w:val="26"/>
        </w:rPr>
        <w:t>Lựa chọn ASP.NET MVC để xây dựng một ứng dụng</w:t>
      </w:r>
      <w:r w:rsidR="00E70E8B" w:rsidRPr="00E70E8B">
        <w:rPr>
          <w:rStyle w:val="text-base"/>
          <w:rFonts w:ascii="Times New Roman" w:hAnsi="Times New Roman" w:cs="Times New Roman"/>
          <w:sz w:val="26"/>
          <w:szCs w:val="26"/>
        </w:rPr>
        <w:t xml:space="preserve"> bởi vì ASP.NET MVC đem lại nhiều lợi thế khắc phục các nhược mà WebForm không thể giải quyết được</w:t>
      </w:r>
      <w:r w:rsidR="00E70E8B">
        <w:rPr>
          <w:rStyle w:val="text-base"/>
          <w:rFonts w:ascii="Times New Roman" w:hAnsi="Times New Roman" w:cs="Times New Roman"/>
          <w:sz w:val="26"/>
          <w:szCs w:val="26"/>
        </w:rPr>
        <w:t xml:space="preserve"> cụ thể như sau</w:t>
      </w:r>
    </w:p>
    <w:p w14:paraId="540C7E8E" w14:textId="41C6794F" w:rsidR="004C5612" w:rsidRPr="004C5612" w:rsidRDefault="004C5612" w:rsidP="00DE309D">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Tách bạch các tác vụ của ứng dụng (logic nhập liệu, business logic, và logic giao diện), dễ dàng kiểm thử và mặc định áp dụng hướng phát triển TDD. Tất cả các tính năng chính của mô hình MVC được cài đặt dựa trên interface và được kiểm thử bằng cách sử dụng các đối tượng mocks, mock object là các đối tượng mô phỏng các tính năng của những đối tượng thực sự trong ứng dụng.</w:t>
      </w:r>
    </w:p>
    <w:p w14:paraId="7628B1E7" w14:textId="77F1F7A6" w:rsidR="004C5612" w:rsidRPr="004C5612" w:rsidRDefault="004C5612" w:rsidP="00DE309D">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gắn các đối tượng vào một lớp cho lớp đó sử dụng thay vì buộc lớp đó phải tự mình khởi tạo các đối tượng.</w:t>
      </w:r>
    </w:p>
    <w:p w14:paraId="18B69F8E" w14:textId="1E491769" w:rsidR="004C5612" w:rsidRPr="004C5612" w:rsidRDefault="004C5612" w:rsidP="00DE309D">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w:t>
      </w:r>
      <w:r w:rsidRPr="004C5612">
        <w:rPr>
          <w:rFonts w:ascii="Times New Roman" w:hAnsi="Times New Roman" w:cs="Times New Roman"/>
          <w:sz w:val="26"/>
          <w:szCs w:val="26"/>
        </w:rPr>
        <w:lastRenderedPageBreak/>
        <w:t>gắn các đối tượng vào một lớp cho lớp đó sử dụng thay vì buộc lớp đó phải tự mình khởi tạo các đối tượng.</w:t>
      </w:r>
    </w:p>
    <w:p w14:paraId="7513E6CA" w14:textId="1FBBDC8E" w:rsidR="004C5612" w:rsidRPr="004C5612" w:rsidRDefault="004C5612" w:rsidP="00DE309D">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Hỗ trợ sử dụng đặc tả (các thẻ) của các trang ASP.NET(.aspx), điều khiển người dùng (.ascx) và trang master page </w:t>
      </w:r>
      <w:r w:rsidR="003C4EF6" w:rsidRPr="004C5612">
        <w:rPr>
          <w:rFonts w:ascii="Times New Roman" w:hAnsi="Times New Roman" w:cs="Times New Roman"/>
          <w:sz w:val="26"/>
          <w:szCs w:val="26"/>
        </w:rPr>
        <w:t>(. marter</w:t>
      </w:r>
      <w:r w:rsidRPr="004C5612">
        <w:rPr>
          <w:rFonts w:ascii="Times New Roman" w:hAnsi="Times New Roman" w:cs="Times New Roman"/>
          <w:sz w:val="26"/>
          <w:szCs w:val="26"/>
        </w:rPr>
        <w:t>). Bạn có thể sử dụng các tính năng có sẵn của ASP.NET như là sử dụng lồng các trang master page, sử dụng in-line expression (&lt;%= %&gt;), sử dụng server controls, mẫu, data-binding, địa phương hóa (localization) và hơn thế nữa.</w:t>
      </w:r>
    </w:p>
    <w:p w14:paraId="536F6755" w14:textId="1013B18D" w:rsidR="004C5612" w:rsidRPr="004C5612" w:rsidRDefault="004C5612" w:rsidP="00DE309D">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Hỗ trợ các tính năng có sẵn của ASP.NET như cơ chế xác thực người dùng, quản lý thành viên, quyền, output caching và data caching, seession và profile, quản lý tình trạng ứng dụng, hệ thống cấu hình…</w:t>
      </w:r>
    </w:p>
    <w:p w14:paraId="5335798D" w14:textId="3F8DD2D9" w:rsidR="004C5612" w:rsidRPr="004C5612" w:rsidRDefault="004C5612" w:rsidP="00DE309D">
      <w:pPr>
        <w:numPr>
          <w:ilvl w:val="0"/>
          <w:numId w:val="52"/>
        </w:numPr>
        <w:spacing w:before="100" w:beforeAutospacing="1" w:after="100" w:afterAutospacing="1" w:line="240" w:lineRule="auto"/>
        <w:ind w:left="1170"/>
      </w:pPr>
      <w:r w:rsidRPr="004C5612">
        <w:rPr>
          <w:rFonts w:ascii="Times New Roman" w:hAnsi="Times New Roman" w:cs="Times New Roman"/>
          <w:sz w:val="26"/>
          <w:szCs w:val="26"/>
        </w:rPr>
        <w:t>ASP.NET MVC 3 còn bổ sung một view engine mới là Razor View Engine cho phép thiết lập các view nhanh chóng, dễ dàng và tốn ít công sức hơn so với việc sử dụng Web Forms view engine.</w:t>
      </w:r>
    </w:p>
    <w:p w14:paraId="31322D6D" w14:textId="77777777" w:rsidR="00E822E3" w:rsidRDefault="00E822E3" w:rsidP="00F97102">
      <w:pPr>
        <w:pStyle w:val="Heading3"/>
        <w:numPr>
          <w:ilvl w:val="1"/>
          <w:numId w:val="12"/>
        </w:numPr>
        <w:rPr>
          <w:rFonts w:ascii="Times New Roman" w:hAnsi="Times New Roman" w:cs="Times New Roman"/>
          <w:b/>
          <w:color w:val="auto"/>
          <w:sz w:val="26"/>
          <w:szCs w:val="26"/>
        </w:rPr>
        <w:sectPr w:rsidR="00E822E3">
          <w:pgSz w:w="12240" w:h="15840"/>
          <w:pgMar w:top="1440" w:right="1440" w:bottom="1440" w:left="1440" w:header="720" w:footer="720" w:gutter="0"/>
          <w:cols w:space="720"/>
          <w:docGrid w:linePitch="360"/>
        </w:sectPr>
      </w:pPr>
    </w:p>
    <w:p w14:paraId="0B6C2D98" w14:textId="29976CB5" w:rsidR="002A29A8" w:rsidRPr="0039167A" w:rsidRDefault="002A29A8" w:rsidP="00F97102">
      <w:pPr>
        <w:pStyle w:val="Heading3"/>
        <w:numPr>
          <w:ilvl w:val="1"/>
          <w:numId w:val="12"/>
        </w:numPr>
        <w:rPr>
          <w:rFonts w:ascii="Times New Roman" w:hAnsi="Times New Roman" w:cs="Times New Roman"/>
          <w:b/>
          <w:color w:val="auto"/>
          <w:sz w:val="26"/>
          <w:szCs w:val="26"/>
        </w:rPr>
      </w:pPr>
      <w:bookmarkStart w:id="26" w:name="_Toc529617320"/>
      <w:r w:rsidRPr="0039167A">
        <w:rPr>
          <w:rFonts w:ascii="Times New Roman" w:hAnsi="Times New Roman" w:cs="Times New Roman"/>
          <w:b/>
          <w:color w:val="auto"/>
          <w:sz w:val="26"/>
          <w:szCs w:val="26"/>
        </w:rPr>
        <w:lastRenderedPageBreak/>
        <w:t>Thiết Kế dữ liệu</w:t>
      </w:r>
      <w:bookmarkEnd w:id="26"/>
    </w:p>
    <w:p w14:paraId="15D60ECA" w14:textId="39C602E9" w:rsidR="002400E5" w:rsidRDefault="00294A2A" w:rsidP="00F97102">
      <w:pPr>
        <w:pStyle w:val="ListParagraph"/>
        <w:numPr>
          <w:ilvl w:val="2"/>
          <w:numId w:val="12"/>
        </w:numPr>
        <w:spacing w:after="0"/>
        <w:outlineLvl w:val="3"/>
        <w:rPr>
          <w:rFonts w:ascii="Times New Roman" w:hAnsi="Times New Roman" w:cs="Times New Roman"/>
          <w:b/>
          <w:sz w:val="26"/>
          <w:szCs w:val="26"/>
        </w:rPr>
      </w:pPr>
      <w:r w:rsidRPr="0039167A">
        <w:rPr>
          <w:rFonts w:ascii="Times New Roman" w:hAnsi="Times New Roman" w:cs="Times New Roman"/>
          <w:b/>
          <w:sz w:val="26"/>
          <w:szCs w:val="26"/>
        </w:rPr>
        <w:t>Mô tả dữ liệu</w:t>
      </w:r>
    </w:p>
    <w:p w14:paraId="7C6A75CA" w14:textId="19FF9CCB" w:rsidR="00770086" w:rsidRPr="00770086" w:rsidRDefault="00770086" w:rsidP="00770086">
      <w:pPr>
        <w:spacing w:after="0"/>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14:anchorId="7E2EDEC6" wp14:editId="560872CA">
            <wp:extent cx="6257925" cy="44672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DM1.emf"/>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257925" cy="4467225"/>
                    </a:xfrm>
                    <a:prstGeom prst="rect">
                      <a:avLst/>
                    </a:prstGeom>
                  </pic:spPr>
                </pic:pic>
              </a:graphicData>
            </a:graphic>
          </wp:inline>
        </w:drawing>
      </w:r>
    </w:p>
    <w:p w14:paraId="083EC324" w14:textId="72015FD2" w:rsidR="00E822E3" w:rsidRPr="00770086" w:rsidRDefault="00770086" w:rsidP="00770086">
      <w:pPr>
        <w:jc w:val="center"/>
        <w:rPr>
          <w:rFonts w:ascii="Times New Roman" w:hAnsi="Times New Roman" w:cs="Times New Roman"/>
          <w:b/>
          <w:i/>
          <w:sz w:val="26"/>
          <w:szCs w:val="26"/>
        </w:rPr>
      </w:pPr>
      <w:r w:rsidRPr="00770086">
        <w:rPr>
          <w:rFonts w:ascii="Times New Roman" w:hAnsi="Times New Roman" w:cs="Times New Roman"/>
          <w:b/>
          <w:i/>
          <w:noProof/>
          <w:sz w:val="26"/>
          <w:szCs w:val="26"/>
        </w:rPr>
        <w:t>Hình 12- CDM</w:t>
      </w:r>
    </w:p>
    <w:p w14:paraId="37FA9B8E" w14:textId="77777777" w:rsidR="00B47BDE" w:rsidRDefault="00B47BDE" w:rsidP="00F97102">
      <w:pPr>
        <w:pStyle w:val="ListParagraph"/>
        <w:numPr>
          <w:ilvl w:val="2"/>
          <w:numId w:val="12"/>
        </w:numPr>
        <w:spacing w:after="0"/>
        <w:outlineLvl w:val="3"/>
        <w:rPr>
          <w:rFonts w:ascii="Times New Roman" w:hAnsi="Times New Roman" w:cs="Times New Roman"/>
          <w:b/>
          <w:sz w:val="26"/>
          <w:szCs w:val="26"/>
        </w:rPr>
        <w:sectPr w:rsidR="00B47BDE">
          <w:pgSz w:w="12240" w:h="15840"/>
          <w:pgMar w:top="1440" w:right="1440" w:bottom="1440" w:left="1440" w:header="720" w:footer="720" w:gutter="0"/>
          <w:cols w:space="720"/>
          <w:docGrid w:linePitch="360"/>
        </w:sectPr>
      </w:pPr>
    </w:p>
    <w:p w14:paraId="4F07A9F2" w14:textId="7D4DFFC3" w:rsidR="00294A2A" w:rsidRDefault="002D6B64" w:rsidP="00F97102">
      <w:pPr>
        <w:pStyle w:val="ListParagraph"/>
        <w:numPr>
          <w:ilvl w:val="2"/>
          <w:numId w:val="12"/>
        </w:numPr>
        <w:spacing w:after="0"/>
        <w:outlineLvl w:val="3"/>
        <w:rPr>
          <w:rFonts w:ascii="Times New Roman" w:hAnsi="Times New Roman" w:cs="Times New Roman"/>
          <w:b/>
          <w:sz w:val="26"/>
          <w:szCs w:val="26"/>
        </w:rPr>
      </w:pPr>
      <w:r w:rsidRPr="002D6B64">
        <w:rPr>
          <w:rFonts w:ascii="Times New Roman" w:hAnsi="Times New Roman" w:cs="Times New Roman"/>
          <w:b/>
          <w:noProof/>
          <w:sz w:val="26"/>
          <w:szCs w:val="26"/>
        </w:rPr>
        <w:lastRenderedPageBreak/>
        <w:drawing>
          <wp:anchor distT="0" distB="0" distL="114300" distR="114300" simplePos="0" relativeHeight="251693056" behindDoc="0" locked="0" layoutInCell="1" allowOverlap="1" wp14:anchorId="3E0B8D04" wp14:editId="3459D560">
            <wp:simplePos x="0" y="0"/>
            <wp:positionH relativeFrom="margin">
              <wp:posOffset>-635</wp:posOffset>
            </wp:positionH>
            <wp:positionV relativeFrom="paragraph">
              <wp:posOffset>209550</wp:posOffset>
            </wp:positionV>
            <wp:extent cx="6524625" cy="5605780"/>
            <wp:effectExtent l="0" t="0" r="952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524625" cy="560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4223DC">
        <w:rPr>
          <w:rFonts w:ascii="Times New Roman" w:hAnsi="Times New Roman" w:cs="Times New Roman"/>
          <w:b/>
          <w:sz w:val="26"/>
          <w:szCs w:val="26"/>
        </w:rPr>
        <w:t>Cơ Sở Dữ Liệu</w:t>
      </w:r>
    </w:p>
    <w:p w14:paraId="6CC2116A" w14:textId="31AAB77D" w:rsidR="00383065" w:rsidRPr="00383065" w:rsidRDefault="00383065" w:rsidP="00383065">
      <w:pPr>
        <w:rPr>
          <w:rFonts w:ascii="Times New Roman" w:hAnsi="Times New Roman" w:cs="Times New Roman"/>
          <w:b/>
          <w:sz w:val="26"/>
          <w:szCs w:val="26"/>
        </w:rPr>
      </w:pPr>
    </w:p>
    <w:p w14:paraId="5C6EC390" w14:textId="1AB835A7" w:rsidR="00383065" w:rsidRPr="00CB777D" w:rsidRDefault="00383065" w:rsidP="00CB777D">
      <w:pPr>
        <w:jc w:val="center"/>
        <w:rPr>
          <w:rFonts w:ascii="Times New Roman" w:hAnsi="Times New Roman" w:cs="Times New Roman"/>
          <w:b/>
          <w:i/>
          <w:sz w:val="26"/>
          <w:szCs w:val="26"/>
        </w:rPr>
      </w:pPr>
      <w:r w:rsidRPr="00CB777D">
        <w:rPr>
          <w:rFonts w:ascii="Times New Roman" w:hAnsi="Times New Roman" w:cs="Times New Roman"/>
          <w:b/>
          <w:i/>
          <w:sz w:val="26"/>
          <w:szCs w:val="26"/>
        </w:rPr>
        <w:t>Hình 13. Cơ Sở Dữ Liệu BagBag (SQL Server 2017)</w:t>
      </w:r>
    </w:p>
    <w:p w14:paraId="4180D820" w14:textId="333D633C" w:rsidR="004223DC" w:rsidRDefault="004223DC" w:rsidP="00F97102">
      <w:pPr>
        <w:pStyle w:val="ListParagraph"/>
        <w:numPr>
          <w:ilvl w:val="2"/>
          <w:numId w:val="12"/>
        </w:numPr>
        <w:spacing w:after="0"/>
        <w:outlineLvl w:val="3"/>
        <w:rPr>
          <w:rFonts w:ascii="Times New Roman" w:hAnsi="Times New Roman" w:cs="Times New Roman"/>
          <w:b/>
          <w:sz w:val="26"/>
          <w:szCs w:val="26"/>
        </w:rPr>
      </w:pPr>
      <w:r>
        <w:rPr>
          <w:rFonts w:ascii="Times New Roman" w:hAnsi="Times New Roman" w:cs="Times New Roman"/>
          <w:b/>
          <w:sz w:val="26"/>
          <w:szCs w:val="26"/>
        </w:rPr>
        <w:t>Từ Điển Dữ Liệu</w:t>
      </w:r>
    </w:p>
    <w:p w14:paraId="4A1666BD" w14:textId="56404E7A" w:rsidR="00B560AA" w:rsidRDefault="00B560AA" w:rsidP="00B560AA">
      <w:pPr>
        <w:rPr>
          <w:rFonts w:ascii="Times New Roman" w:hAnsi="Times New Roman" w:cs="Times New Roman"/>
          <w:sz w:val="26"/>
          <w:szCs w:val="26"/>
        </w:rPr>
      </w:pPr>
      <w:r w:rsidRPr="00B560AA">
        <w:rPr>
          <w:rFonts w:ascii="Times New Roman" w:hAnsi="Times New Roman" w:cs="Times New Roman"/>
          <w:sz w:val="26"/>
          <w:szCs w:val="26"/>
        </w:rPr>
        <w:t>Danh sách các bảng:</w:t>
      </w:r>
    </w:p>
    <w:tbl>
      <w:tblPr>
        <w:tblStyle w:val="TableGrid"/>
        <w:tblW w:w="9478" w:type="dxa"/>
        <w:tblLook w:val="04A0" w:firstRow="1" w:lastRow="0" w:firstColumn="1" w:lastColumn="0" w:noHBand="0" w:noVBand="1"/>
      </w:tblPr>
      <w:tblGrid>
        <w:gridCol w:w="895"/>
        <w:gridCol w:w="2970"/>
        <w:gridCol w:w="5613"/>
      </w:tblGrid>
      <w:tr w:rsidR="00AA1F46" w14:paraId="4CF103BD" w14:textId="77777777" w:rsidTr="00B91CAF">
        <w:tc>
          <w:tcPr>
            <w:tcW w:w="895" w:type="dxa"/>
            <w:shd w:val="clear" w:color="auto" w:fill="A8D08D" w:themeFill="accent6" w:themeFillTint="99"/>
            <w:vAlign w:val="center"/>
          </w:tcPr>
          <w:p w14:paraId="622B1E92" w14:textId="30459F15"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STT</w:t>
            </w:r>
          </w:p>
        </w:tc>
        <w:tc>
          <w:tcPr>
            <w:tcW w:w="2970" w:type="dxa"/>
            <w:shd w:val="clear" w:color="auto" w:fill="A8D08D" w:themeFill="accent6" w:themeFillTint="99"/>
            <w:vAlign w:val="center"/>
          </w:tcPr>
          <w:p w14:paraId="2B40C0F3" w14:textId="79F4AA43"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TÊN BẢNG</w:t>
            </w:r>
          </w:p>
        </w:tc>
        <w:tc>
          <w:tcPr>
            <w:tcW w:w="5613" w:type="dxa"/>
            <w:shd w:val="clear" w:color="auto" w:fill="A8D08D" w:themeFill="accent6" w:themeFillTint="99"/>
            <w:vAlign w:val="center"/>
          </w:tcPr>
          <w:p w14:paraId="6E36F20E" w14:textId="3A34D10A"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DIỄN GIẢI</w:t>
            </w:r>
          </w:p>
        </w:tc>
      </w:tr>
      <w:tr w:rsidR="00516315" w14:paraId="12BC2088" w14:textId="77777777" w:rsidTr="00B91CAF">
        <w:tc>
          <w:tcPr>
            <w:tcW w:w="895" w:type="dxa"/>
          </w:tcPr>
          <w:p w14:paraId="55293EDA" w14:textId="755B8F5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w:t>
            </w:r>
          </w:p>
        </w:tc>
        <w:tc>
          <w:tcPr>
            <w:tcW w:w="2970" w:type="dxa"/>
          </w:tcPr>
          <w:p w14:paraId="2A5D1F31" w14:textId="7F605F43" w:rsidR="00516315" w:rsidRDefault="002D6B64" w:rsidP="00B560AA">
            <w:pPr>
              <w:rPr>
                <w:rFonts w:ascii="Times New Roman" w:hAnsi="Times New Roman" w:cs="Times New Roman"/>
                <w:sz w:val="26"/>
                <w:szCs w:val="26"/>
              </w:rPr>
            </w:pPr>
            <w:r>
              <w:rPr>
                <w:rFonts w:ascii="Times New Roman" w:hAnsi="Times New Roman" w:cs="Times New Roman"/>
                <w:sz w:val="26"/>
                <w:szCs w:val="26"/>
              </w:rPr>
              <w:t>Category</w:t>
            </w:r>
          </w:p>
        </w:tc>
        <w:tc>
          <w:tcPr>
            <w:tcW w:w="5613" w:type="dxa"/>
          </w:tcPr>
          <w:p w14:paraId="51826727" w14:textId="22C844DD" w:rsidR="00516315" w:rsidRDefault="00B91CAF" w:rsidP="00B560AA">
            <w:pPr>
              <w:rPr>
                <w:rFonts w:ascii="Times New Roman" w:hAnsi="Times New Roman" w:cs="Times New Roman"/>
                <w:sz w:val="26"/>
                <w:szCs w:val="26"/>
              </w:rPr>
            </w:pPr>
            <w:r>
              <w:rPr>
                <w:rFonts w:ascii="Times New Roman" w:hAnsi="Times New Roman" w:cs="Times New Roman"/>
                <w:sz w:val="26"/>
                <w:szCs w:val="26"/>
              </w:rPr>
              <w:t>Danh Mục Ba lô, Túi Xách</w:t>
            </w:r>
          </w:p>
        </w:tc>
      </w:tr>
      <w:tr w:rsidR="00516315" w14:paraId="245B55AD" w14:textId="77777777" w:rsidTr="00B91CAF">
        <w:tc>
          <w:tcPr>
            <w:tcW w:w="895" w:type="dxa"/>
          </w:tcPr>
          <w:p w14:paraId="5638C152" w14:textId="54965FFB" w:rsidR="00516315" w:rsidRDefault="002D6B64" w:rsidP="00B560AA">
            <w:pPr>
              <w:rPr>
                <w:rFonts w:ascii="Times New Roman" w:hAnsi="Times New Roman" w:cs="Times New Roman"/>
                <w:sz w:val="26"/>
                <w:szCs w:val="26"/>
              </w:rPr>
            </w:pPr>
            <w:r>
              <w:rPr>
                <w:rFonts w:ascii="Times New Roman" w:hAnsi="Times New Roman" w:cs="Times New Roman"/>
                <w:sz w:val="26"/>
                <w:szCs w:val="26"/>
              </w:rPr>
              <w:t>2</w:t>
            </w:r>
          </w:p>
        </w:tc>
        <w:tc>
          <w:tcPr>
            <w:tcW w:w="2970" w:type="dxa"/>
          </w:tcPr>
          <w:p w14:paraId="5A5D3E4E" w14:textId="6AFA6A09" w:rsidR="00516315" w:rsidRDefault="002D6B64" w:rsidP="00B560AA">
            <w:pPr>
              <w:rPr>
                <w:rFonts w:ascii="Times New Roman" w:hAnsi="Times New Roman" w:cs="Times New Roman"/>
                <w:sz w:val="26"/>
                <w:szCs w:val="26"/>
              </w:rPr>
            </w:pPr>
            <w:r>
              <w:rPr>
                <w:rFonts w:ascii="Times New Roman" w:hAnsi="Times New Roman" w:cs="Times New Roman"/>
                <w:sz w:val="26"/>
                <w:szCs w:val="26"/>
              </w:rPr>
              <w:t>Supplier</w:t>
            </w:r>
          </w:p>
        </w:tc>
        <w:tc>
          <w:tcPr>
            <w:tcW w:w="5613" w:type="dxa"/>
          </w:tcPr>
          <w:p w14:paraId="462C162B" w14:textId="36329103" w:rsidR="00516315" w:rsidRDefault="00B91CAF" w:rsidP="00B560AA">
            <w:pPr>
              <w:rPr>
                <w:rFonts w:ascii="Times New Roman" w:hAnsi="Times New Roman" w:cs="Times New Roman"/>
                <w:sz w:val="26"/>
                <w:szCs w:val="26"/>
              </w:rPr>
            </w:pPr>
            <w:r>
              <w:rPr>
                <w:rFonts w:ascii="Times New Roman" w:hAnsi="Times New Roman" w:cs="Times New Roman"/>
                <w:sz w:val="26"/>
                <w:szCs w:val="26"/>
              </w:rPr>
              <w:t>Nhà Cung Cấp Ba lô, Túi Xách</w:t>
            </w:r>
          </w:p>
        </w:tc>
      </w:tr>
      <w:tr w:rsidR="00516315" w14:paraId="3B92E32E" w14:textId="77777777" w:rsidTr="00B91CAF">
        <w:tc>
          <w:tcPr>
            <w:tcW w:w="895" w:type="dxa"/>
          </w:tcPr>
          <w:p w14:paraId="5EF29075" w14:textId="27ED11B4" w:rsidR="00516315" w:rsidRDefault="002D6B64" w:rsidP="00B560AA">
            <w:pPr>
              <w:rPr>
                <w:rFonts w:ascii="Times New Roman" w:hAnsi="Times New Roman" w:cs="Times New Roman"/>
                <w:sz w:val="26"/>
                <w:szCs w:val="26"/>
              </w:rPr>
            </w:pPr>
            <w:r>
              <w:rPr>
                <w:rFonts w:ascii="Times New Roman" w:hAnsi="Times New Roman" w:cs="Times New Roman"/>
                <w:sz w:val="26"/>
                <w:szCs w:val="26"/>
              </w:rPr>
              <w:t>3</w:t>
            </w:r>
          </w:p>
        </w:tc>
        <w:tc>
          <w:tcPr>
            <w:tcW w:w="2970" w:type="dxa"/>
          </w:tcPr>
          <w:p w14:paraId="1A9CC4B4" w14:textId="32ECEC46" w:rsidR="00516315" w:rsidRDefault="002D6B64" w:rsidP="00B560AA">
            <w:pPr>
              <w:rPr>
                <w:rFonts w:ascii="Times New Roman" w:hAnsi="Times New Roman" w:cs="Times New Roman"/>
                <w:sz w:val="26"/>
                <w:szCs w:val="26"/>
              </w:rPr>
            </w:pPr>
            <w:r>
              <w:rPr>
                <w:rFonts w:ascii="Times New Roman" w:hAnsi="Times New Roman" w:cs="Times New Roman"/>
                <w:sz w:val="26"/>
                <w:szCs w:val="26"/>
              </w:rPr>
              <w:t>Promotion</w:t>
            </w:r>
          </w:p>
        </w:tc>
        <w:tc>
          <w:tcPr>
            <w:tcW w:w="5613" w:type="dxa"/>
          </w:tcPr>
          <w:p w14:paraId="0B32EBF6" w14:textId="1B265570" w:rsidR="00516315" w:rsidRDefault="00B91CAF" w:rsidP="00B560AA">
            <w:pPr>
              <w:rPr>
                <w:rFonts w:ascii="Times New Roman" w:hAnsi="Times New Roman" w:cs="Times New Roman"/>
                <w:sz w:val="26"/>
                <w:szCs w:val="26"/>
              </w:rPr>
            </w:pPr>
            <w:r>
              <w:rPr>
                <w:rFonts w:ascii="Times New Roman" w:hAnsi="Times New Roman" w:cs="Times New Roman"/>
                <w:sz w:val="26"/>
                <w:szCs w:val="26"/>
              </w:rPr>
              <w:t>Khuyến Mãi</w:t>
            </w:r>
          </w:p>
        </w:tc>
      </w:tr>
      <w:tr w:rsidR="00516315" w14:paraId="289BD8C2" w14:textId="77777777" w:rsidTr="00B91CAF">
        <w:tc>
          <w:tcPr>
            <w:tcW w:w="895" w:type="dxa"/>
          </w:tcPr>
          <w:p w14:paraId="0D223900" w14:textId="4CCCE0FC" w:rsidR="00516315" w:rsidRDefault="002D6B64" w:rsidP="00B560AA">
            <w:pPr>
              <w:rPr>
                <w:rFonts w:ascii="Times New Roman" w:hAnsi="Times New Roman" w:cs="Times New Roman"/>
                <w:sz w:val="26"/>
                <w:szCs w:val="26"/>
              </w:rPr>
            </w:pPr>
            <w:r>
              <w:rPr>
                <w:rFonts w:ascii="Times New Roman" w:hAnsi="Times New Roman" w:cs="Times New Roman"/>
                <w:sz w:val="26"/>
                <w:szCs w:val="26"/>
              </w:rPr>
              <w:t>4</w:t>
            </w:r>
          </w:p>
        </w:tc>
        <w:tc>
          <w:tcPr>
            <w:tcW w:w="2970" w:type="dxa"/>
          </w:tcPr>
          <w:p w14:paraId="74F16DF1" w14:textId="3C6875AD" w:rsidR="00516315" w:rsidRDefault="002D6B64" w:rsidP="00B560AA">
            <w:pPr>
              <w:rPr>
                <w:rFonts w:ascii="Times New Roman" w:hAnsi="Times New Roman" w:cs="Times New Roman"/>
                <w:sz w:val="26"/>
                <w:szCs w:val="26"/>
              </w:rPr>
            </w:pPr>
            <w:r>
              <w:rPr>
                <w:rFonts w:ascii="Times New Roman" w:hAnsi="Times New Roman" w:cs="Times New Roman"/>
                <w:sz w:val="26"/>
                <w:szCs w:val="26"/>
              </w:rPr>
              <w:t>Products</w:t>
            </w:r>
          </w:p>
        </w:tc>
        <w:tc>
          <w:tcPr>
            <w:tcW w:w="5613" w:type="dxa"/>
          </w:tcPr>
          <w:p w14:paraId="6D13B88D" w14:textId="72C1D989" w:rsidR="00516315" w:rsidRDefault="00B91CAF" w:rsidP="00B560AA">
            <w:pPr>
              <w:rPr>
                <w:rFonts w:ascii="Times New Roman" w:hAnsi="Times New Roman" w:cs="Times New Roman"/>
                <w:sz w:val="26"/>
                <w:szCs w:val="26"/>
              </w:rPr>
            </w:pPr>
            <w:r>
              <w:rPr>
                <w:rFonts w:ascii="Times New Roman" w:hAnsi="Times New Roman" w:cs="Times New Roman"/>
                <w:sz w:val="26"/>
                <w:szCs w:val="26"/>
              </w:rPr>
              <w:t>Sản Phẩm (Ba lô, túi xách)</w:t>
            </w:r>
          </w:p>
        </w:tc>
      </w:tr>
      <w:tr w:rsidR="00516315" w14:paraId="5E890EBF" w14:textId="77777777" w:rsidTr="00B91CAF">
        <w:tc>
          <w:tcPr>
            <w:tcW w:w="895" w:type="dxa"/>
          </w:tcPr>
          <w:p w14:paraId="7DD754BA" w14:textId="6ADFFF08" w:rsidR="00516315" w:rsidRDefault="002D6B64" w:rsidP="00B560AA">
            <w:pPr>
              <w:rPr>
                <w:rFonts w:ascii="Times New Roman" w:hAnsi="Times New Roman" w:cs="Times New Roman"/>
                <w:sz w:val="26"/>
                <w:szCs w:val="26"/>
              </w:rPr>
            </w:pPr>
            <w:r>
              <w:rPr>
                <w:rFonts w:ascii="Times New Roman" w:hAnsi="Times New Roman" w:cs="Times New Roman"/>
                <w:sz w:val="26"/>
                <w:szCs w:val="26"/>
              </w:rPr>
              <w:t>5</w:t>
            </w:r>
          </w:p>
        </w:tc>
        <w:tc>
          <w:tcPr>
            <w:tcW w:w="2970" w:type="dxa"/>
          </w:tcPr>
          <w:p w14:paraId="48DA63FF" w14:textId="584E157B" w:rsidR="00516315" w:rsidRDefault="002D6B64" w:rsidP="00B560AA">
            <w:pPr>
              <w:rPr>
                <w:rFonts w:ascii="Times New Roman" w:hAnsi="Times New Roman" w:cs="Times New Roman"/>
                <w:sz w:val="26"/>
                <w:szCs w:val="26"/>
              </w:rPr>
            </w:pPr>
            <w:r>
              <w:rPr>
                <w:rFonts w:ascii="Times New Roman" w:hAnsi="Times New Roman" w:cs="Times New Roman"/>
                <w:sz w:val="26"/>
                <w:szCs w:val="26"/>
              </w:rPr>
              <w:t>ImgProducts</w:t>
            </w:r>
          </w:p>
        </w:tc>
        <w:tc>
          <w:tcPr>
            <w:tcW w:w="5613" w:type="dxa"/>
          </w:tcPr>
          <w:p w14:paraId="7D3B145C" w14:textId="55D7CF22"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Sản Phẩm</w:t>
            </w:r>
          </w:p>
        </w:tc>
      </w:tr>
      <w:tr w:rsidR="00516315" w14:paraId="60B90D56" w14:textId="77777777" w:rsidTr="00B91CAF">
        <w:tc>
          <w:tcPr>
            <w:tcW w:w="895" w:type="dxa"/>
          </w:tcPr>
          <w:p w14:paraId="4B07A302" w14:textId="2E47CDCB" w:rsidR="00516315" w:rsidRDefault="002D6B64" w:rsidP="00B560AA">
            <w:pPr>
              <w:rPr>
                <w:rFonts w:ascii="Times New Roman" w:hAnsi="Times New Roman" w:cs="Times New Roman"/>
                <w:sz w:val="26"/>
                <w:szCs w:val="26"/>
              </w:rPr>
            </w:pPr>
            <w:r>
              <w:rPr>
                <w:rFonts w:ascii="Times New Roman" w:hAnsi="Times New Roman" w:cs="Times New Roman"/>
                <w:sz w:val="26"/>
                <w:szCs w:val="26"/>
              </w:rPr>
              <w:lastRenderedPageBreak/>
              <w:t>6</w:t>
            </w:r>
          </w:p>
        </w:tc>
        <w:tc>
          <w:tcPr>
            <w:tcW w:w="2970" w:type="dxa"/>
          </w:tcPr>
          <w:p w14:paraId="7F055399" w14:textId="0DEC897C" w:rsidR="00516315" w:rsidRDefault="002D6B64" w:rsidP="00B560AA">
            <w:pPr>
              <w:rPr>
                <w:rFonts w:ascii="Times New Roman" w:hAnsi="Times New Roman" w:cs="Times New Roman"/>
                <w:sz w:val="26"/>
                <w:szCs w:val="26"/>
              </w:rPr>
            </w:pPr>
            <w:r>
              <w:rPr>
                <w:rFonts w:ascii="Times New Roman" w:hAnsi="Times New Roman" w:cs="Times New Roman"/>
                <w:sz w:val="26"/>
                <w:szCs w:val="26"/>
              </w:rPr>
              <w:t>Order</w:t>
            </w:r>
          </w:p>
        </w:tc>
        <w:tc>
          <w:tcPr>
            <w:tcW w:w="5613" w:type="dxa"/>
          </w:tcPr>
          <w:p w14:paraId="0A65068D" w14:textId="7D9CABCB" w:rsidR="00516315" w:rsidRDefault="00B91CAF" w:rsidP="00B560AA">
            <w:pPr>
              <w:rPr>
                <w:rFonts w:ascii="Times New Roman" w:hAnsi="Times New Roman" w:cs="Times New Roman"/>
                <w:sz w:val="26"/>
                <w:szCs w:val="26"/>
              </w:rPr>
            </w:pPr>
            <w:r>
              <w:rPr>
                <w:rFonts w:ascii="Times New Roman" w:hAnsi="Times New Roman" w:cs="Times New Roman"/>
                <w:sz w:val="26"/>
                <w:szCs w:val="26"/>
              </w:rPr>
              <w:t>Đơn Hàng</w:t>
            </w:r>
          </w:p>
        </w:tc>
      </w:tr>
      <w:tr w:rsidR="00516315" w14:paraId="2C8CFE3C" w14:textId="77777777" w:rsidTr="00B91CAF">
        <w:tc>
          <w:tcPr>
            <w:tcW w:w="895" w:type="dxa"/>
          </w:tcPr>
          <w:p w14:paraId="36418C56" w14:textId="13AEB034" w:rsidR="00516315" w:rsidRDefault="002D6B64" w:rsidP="00B560AA">
            <w:pPr>
              <w:rPr>
                <w:rFonts w:ascii="Times New Roman" w:hAnsi="Times New Roman" w:cs="Times New Roman"/>
                <w:sz w:val="26"/>
                <w:szCs w:val="26"/>
              </w:rPr>
            </w:pPr>
            <w:r>
              <w:rPr>
                <w:rFonts w:ascii="Times New Roman" w:hAnsi="Times New Roman" w:cs="Times New Roman"/>
                <w:sz w:val="26"/>
                <w:szCs w:val="26"/>
              </w:rPr>
              <w:t>7</w:t>
            </w:r>
          </w:p>
        </w:tc>
        <w:tc>
          <w:tcPr>
            <w:tcW w:w="2970" w:type="dxa"/>
          </w:tcPr>
          <w:p w14:paraId="0BB18EE5" w14:textId="0A7523C7" w:rsidR="00516315" w:rsidRDefault="002D6B64" w:rsidP="00B560AA">
            <w:pPr>
              <w:rPr>
                <w:rFonts w:ascii="Times New Roman" w:hAnsi="Times New Roman" w:cs="Times New Roman"/>
                <w:sz w:val="26"/>
                <w:szCs w:val="26"/>
              </w:rPr>
            </w:pPr>
            <w:r>
              <w:rPr>
                <w:rFonts w:ascii="Times New Roman" w:hAnsi="Times New Roman" w:cs="Times New Roman"/>
                <w:sz w:val="26"/>
                <w:szCs w:val="26"/>
              </w:rPr>
              <w:t>OrderDetails</w:t>
            </w:r>
          </w:p>
        </w:tc>
        <w:tc>
          <w:tcPr>
            <w:tcW w:w="5613" w:type="dxa"/>
          </w:tcPr>
          <w:p w14:paraId="35C39DE4" w14:textId="4574AAD0"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i Tiết Hóa Đơn</w:t>
            </w:r>
          </w:p>
        </w:tc>
      </w:tr>
      <w:tr w:rsidR="00516315" w14:paraId="7D6EF649" w14:textId="77777777" w:rsidTr="00B91CAF">
        <w:tc>
          <w:tcPr>
            <w:tcW w:w="895" w:type="dxa"/>
          </w:tcPr>
          <w:p w14:paraId="3802056F" w14:textId="2FAA6AFF" w:rsidR="00516315" w:rsidRDefault="002D6B64" w:rsidP="00B560AA">
            <w:pPr>
              <w:rPr>
                <w:rFonts w:ascii="Times New Roman" w:hAnsi="Times New Roman" w:cs="Times New Roman"/>
                <w:sz w:val="26"/>
                <w:szCs w:val="26"/>
              </w:rPr>
            </w:pPr>
            <w:r>
              <w:rPr>
                <w:rFonts w:ascii="Times New Roman" w:hAnsi="Times New Roman" w:cs="Times New Roman"/>
                <w:sz w:val="26"/>
                <w:szCs w:val="26"/>
              </w:rPr>
              <w:t>8</w:t>
            </w:r>
          </w:p>
        </w:tc>
        <w:tc>
          <w:tcPr>
            <w:tcW w:w="2970" w:type="dxa"/>
          </w:tcPr>
          <w:p w14:paraId="409751A9" w14:textId="1D9F87BB" w:rsidR="00516315" w:rsidRDefault="00B91CAF" w:rsidP="00B560AA">
            <w:pPr>
              <w:rPr>
                <w:rFonts w:ascii="Times New Roman" w:hAnsi="Times New Roman" w:cs="Times New Roman"/>
                <w:sz w:val="26"/>
                <w:szCs w:val="26"/>
              </w:rPr>
            </w:pPr>
            <w:r>
              <w:rPr>
                <w:rFonts w:ascii="Times New Roman" w:hAnsi="Times New Roman" w:cs="Times New Roman"/>
                <w:sz w:val="26"/>
                <w:szCs w:val="26"/>
              </w:rPr>
              <w:t>PaymentMethod</w:t>
            </w:r>
          </w:p>
        </w:tc>
        <w:tc>
          <w:tcPr>
            <w:tcW w:w="5613" w:type="dxa"/>
          </w:tcPr>
          <w:p w14:paraId="08248E2D" w14:textId="6D145F12"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Thức Thanh Toán</w:t>
            </w:r>
          </w:p>
        </w:tc>
      </w:tr>
      <w:tr w:rsidR="00516315" w14:paraId="50FABAC4" w14:textId="77777777" w:rsidTr="00B91CAF">
        <w:tc>
          <w:tcPr>
            <w:tcW w:w="895" w:type="dxa"/>
          </w:tcPr>
          <w:p w14:paraId="24EB5997" w14:textId="37D783A4" w:rsidR="00516315" w:rsidRDefault="002D6B64" w:rsidP="00B560AA">
            <w:pPr>
              <w:rPr>
                <w:rFonts w:ascii="Times New Roman" w:hAnsi="Times New Roman" w:cs="Times New Roman"/>
                <w:sz w:val="26"/>
                <w:szCs w:val="26"/>
              </w:rPr>
            </w:pPr>
            <w:r>
              <w:rPr>
                <w:rFonts w:ascii="Times New Roman" w:hAnsi="Times New Roman" w:cs="Times New Roman"/>
                <w:sz w:val="26"/>
                <w:szCs w:val="26"/>
              </w:rPr>
              <w:t>9</w:t>
            </w:r>
          </w:p>
        </w:tc>
        <w:tc>
          <w:tcPr>
            <w:tcW w:w="2970" w:type="dxa"/>
          </w:tcPr>
          <w:p w14:paraId="73D8AE20" w14:textId="7BF6B2DC" w:rsidR="00516315" w:rsidRDefault="00B91CAF" w:rsidP="00B560AA">
            <w:pPr>
              <w:rPr>
                <w:rFonts w:ascii="Times New Roman" w:hAnsi="Times New Roman" w:cs="Times New Roman"/>
                <w:sz w:val="26"/>
                <w:szCs w:val="26"/>
              </w:rPr>
            </w:pPr>
            <w:r>
              <w:rPr>
                <w:rFonts w:ascii="Times New Roman" w:hAnsi="Times New Roman" w:cs="Times New Roman"/>
                <w:sz w:val="26"/>
                <w:szCs w:val="26"/>
              </w:rPr>
              <w:t>Customer</w:t>
            </w:r>
          </w:p>
        </w:tc>
        <w:tc>
          <w:tcPr>
            <w:tcW w:w="5613" w:type="dxa"/>
          </w:tcPr>
          <w:p w14:paraId="5A9CEB46" w14:textId="4A9E828C" w:rsidR="00516315" w:rsidRDefault="00B91CAF" w:rsidP="00B560AA">
            <w:pPr>
              <w:rPr>
                <w:rFonts w:ascii="Times New Roman" w:hAnsi="Times New Roman" w:cs="Times New Roman"/>
                <w:sz w:val="26"/>
                <w:szCs w:val="26"/>
              </w:rPr>
            </w:pPr>
            <w:r>
              <w:rPr>
                <w:rFonts w:ascii="Times New Roman" w:hAnsi="Times New Roman" w:cs="Times New Roman"/>
                <w:sz w:val="26"/>
                <w:szCs w:val="26"/>
              </w:rPr>
              <w:t>Khách Hàng</w:t>
            </w:r>
          </w:p>
        </w:tc>
      </w:tr>
      <w:tr w:rsidR="00516315" w14:paraId="0D2B5A2C" w14:textId="77777777" w:rsidTr="00B91CAF">
        <w:tc>
          <w:tcPr>
            <w:tcW w:w="895" w:type="dxa"/>
          </w:tcPr>
          <w:p w14:paraId="3DDBBEFB" w14:textId="35CABA50" w:rsidR="00516315" w:rsidRDefault="002D6B64" w:rsidP="00B560AA">
            <w:pPr>
              <w:rPr>
                <w:rFonts w:ascii="Times New Roman" w:hAnsi="Times New Roman" w:cs="Times New Roman"/>
                <w:sz w:val="26"/>
                <w:szCs w:val="26"/>
              </w:rPr>
            </w:pPr>
            <w:r>
              <w:rPr>
                <w:rFonts w:ascii="Times New Roman" w:hAnsi="Times New Roman" w:cs="Times New Roman"/>
                <w:sz w:val="26"/>
                <w:szCs w:val="26"/>
              </w:rPr>
              <w:t>10</w:t>
            </w:r>
          </w:p>
        </w:tc>
        <w:tc>
          <w:tcPr>
            <w:tcW w:w="2970" w:type="dxa"/>
          </w:tcPr>
          <w:p w14:paraId="323A6B7E" w14:textId="0CEB4493" w:rsidR="00516315" w:rsidRDefault="00B91CAF" w:rsidP="00B560AA">
            <w:pPr>
              <w:rPr>
                <w:rFonts w:ascii="Times New Roman" w:hAnsi="Times New Roman" w:cs="Times New Roman"/>
                <w:sz w:val="26"/>
                <w:szCs w:val="26"/>
              </w:rPr>
            </w:pPr>
            <w:r>
              <w:rPr>
                <w:rFonts w:ascii="Times New Roman" w:hAnsi="Times New Roman" w:cs="Times New Roman"/>
                <w:sz w:val="26"/>
                <w:szCs w:val="26"/>
              </w:rPr>
              <w:t>Role</w:t>
            </w:r>
          </w:p>
        </w:tc>
        <w:tc>
          <w:tcPr>
            <w:tcW w:w="5613" w:type="dxa"/>
          </w:tcPr>
          <w:p w14:paraId="063A7F1E" w14:textId="63597B07" w:rsidR="00516315" w:rsidRDefault="00B91CAF" w:rsidP="00B560AA">
            <w:pPr>
              <w:rPr>
                <w:rFonts w:ascii="Times New Roman" w:hAnsi="Times New Roman" w:cs="Times New Roman"/>
                <w:sz w:val="26"/>
                <w:szCs w:val="26"/>
              </w:rPr>
            </w:pPr>
            <w:r>
              <w:rPr>
                <w:rFonts w:ascii="Times New Roman" w:hAnsi="Times New Roman" w:cs="Times New Roman"/>
                <w:sz w:val="26"/>
                <w:szCs w:val="26"/>
              </w:rPr>
              <w:t>Quyền</w:t>
            </w:r>
          </w:p>
        </w:tc>
      </w:tr>
      <w:tr w:rsidR="00516315" w14:paraId="544479B0" w14:textId="77777777" w:rsidTr="00B91CAF">
        <w:tc>
          <w:tcPr>
            <w:tcW w:w="895" w:type="dxa"/>
          </w:tcPr>
          <w:p w14:paraId="532F0D45" w14:textId="4F1B673D" w:rsidR="00516315" w:rsidRDefault="002D6B64" w:rsidP="00B560AA">
            <w:pPr>
              <w:rPr>
                <w:rFonts w:ascii="Times New Roman" w:hAnsi="Times New Roman" w:cs="Times New Roman"/>
                <w:sz w:val="26"/>
                <w:szCs w:val="26"/>
              </w:rPr>
            </w:pPr>
            <w:r>
              <w:rPr>
                <w:rFonts w:ascii="Times New Roman" w:hAnsi="Times New Roman" w:cs="Times New Roman"/>
                <w:sz w:val="26"/>
                <w:szCs w:val="26"/>
              </w:rPr>
              <w:t>11</w:t>
            </w:r>
          </w:p>
        </w:tc>
        <w:tc>
          <w:tcPr>
            <w:tcW w:w="2970" w:type="dxa"/>
          </w:tcPr>
          <w:p w14:paraId="4F1CEE40" w14:textId="1D15626F" w:rsidR="00516315" w:rsidRDefault="00B91CAF" w:rsidP="00B560AA">
            <w:pPr>
              <w:rPr>
                <w:rFonts w:ascii="Times New Roman" w:hAnsi="Times New Roman" w:cs="Times New Roman"/>
                <w:sz w:val="26"/>
                <w:szCs w:val="26"/>
              </w:rPr>
            </w:pPr>
            <w:r>
              <w:rPr>
                <w:rFonts w:ascii="Times New Roman" w:hAnsi="Times New Roman" w:cs="Times New Roman"/>
                <w:sz w:val="26"/>
                <w:szCs w:val="26"/>
              </w:rPr>
              <w:t>Employee</w:t>
            </w:r>
          </w:p>
        </w:tc>
        <w:tc>
          <w:tcPr>
            <w:tcW w:w="5613" w:type="dxa"/>
          </w:tcPr>
          <w:p w14:paraId="23ECF374" w14:textId="427DB8D1" w:rsidR="00516315" w:rsidRDefault="00B91CAF" w:rsidP="00B560AA">
            <w:pPr>
              <w:rPr>
                <w:rFonts w:ascii="Times New Roman" w:hAnsi="Times New Roman" w:cs="Times New Roman"/>
                <w:sz w:val="26"/>
                <w:szCs w:val="26"/>
              </w:rPr>
            </w:pPr>
            <w:r>
              <w:rPr>
                <w:rFonts w:ascii="Times New Roman" w:hAnsi="Times New Roman" w:cs="Times New Roman"/>
                <w:sz w:val="26"/>
                <w:szCs w:val="26"/>
              </w:rPr>
              <w:t>Nhân Viên</w:t>
            </w:r>
          </w:p>
        </w:tc>
      </w:tr>
      <w:tr w:rsidR="00516315" w14:paraId="2BEDE8DD" w14:textId="77777777" w:rsidTr="00B91CAF">
        <w:tc>
          <w:tcPr>
            <w:tcW w:w="895" w:type="dxa"/>
          </w:tcPr>
          <w:p w14:paraId="61FD38E4" w14:textId="6638D79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2</w:t>
            </w:r>
          </w:p>
        </w:tc>
        <w:tc>
          <w:tcPr>
            <w:tcW w:w="2970" w:type="dxa"/>
          </w:tcPr>
          <w:p w14:paraId="4A7C6881" w14:textId="673AE9E3" w:rsidR="00516315" w:rsidRDefault="00B91CAF" w:rsidP="00B560AA">
            <w:pPr>
              <w:rPr>
                <w:rFonts w:ascii="Times New Roman" w:hAnsi="Times New Roman" w:cs="Times New Roman"/>
                <w:sz w:val="26"/>
                <w:szCs w:val="26"/>
              </w:rPr>
            </w:pPr>
            <w:r>
              <w:rPr>
                <w:rFonts w:ascii="Times New Roman" w:hAnsi="Times New Roman" w:cs="Times New Roman"/>
                <w:sz w:val="26"/>
                <w:szCs w:val="26"/>
              </w:rPr>
              <w:t>About</w:t>
            </w:r>
          </w:p>
        </w:tc>
        <w:tc>
          <w:tcPr>
            <w:tcW w:w="5613" w:type="dxa"/>
          </w:tcPr>
          <w:p w14:paraId="21C2095D" w14:textId="7400E209" w:rsidR="00516315" w:rsidRDefault="00B91CAF" w:rsidP="00B560AA">
            <w:pPr>
              <w:rPr>
                <w:rFonts w:ascii="Times New Roman" w:hAnsi="Times New Roman" w:cs="Times New Roman"/>
                <w:sz w:val="26"/>
                <w:szCs w:val="26"/>
              </w:rPr>
            </w:pPr>
            <w:r>
              <w:rPr>
                <w:rFonts w:ascii="Times New Roman" w:hAnsi="Times New Roman" w:cs="Times New Roman"/>
                <w:sz w:val="26"/>
                <w:szCs w:val="26"/>
              </w:rPr>
              <w:t>Về Chúng Tôi</w:t>
            </w:r>
          </w:p>
        </w:tc>
      </w:tr>
      <w:tr w:rsidR="00516315" w14:paraId="5CE89D5A" w14:textId="77777777" w:rsidTr="00B91CAF">
        <w:tc>
          <w:tcPr>
            <w:tcW w:w="895" w:type="dxa"/>
          </w:tcPr>
          <w:p w14:paraId="610B22FA" w14:textId="4AC5172E" w:rsidR="00516315" w:rsidRDefault="002D6B64" w:rsidP="00B560AA">
            <w:pPr>
              <w:rPr>
                <w:rFonts w:ascii="Times New Roman" w:hAnsi="Times New Roman" w:cs="Times New Roman"/>
                <w:sz w:val="26"/>
                <w:szCs w:val="26"/>
              </w:rPr>
            </w:pPr>
            <w:r>
              <w:rPr>
                <w:rFonts w:ascii="Times New Roman" w:hAnsi="Times New Roman" w:cs="Times New Roman"/>
                <w:sz w:val="26"/>
                <w:szCs w:val="26"/>
              </w:rPr>
              <w:t>13</w:t>
            </w:r>
          </w:p>
        </w:tc>
        <w:tc>
          <w:tcPr>
            <w:tcW w:w="2970" w:type="dxa"/>
          </w:tcPr>
          <w:p w14:paraId="0349AF9C" w14:textId="46F5D1E9" w:rsidR="00516315" w:rsidRDefault="00B91CAF" w:rsidP="00B560AA">
            <w:pPr>
              <w:rPr>
                <w:rFonts w:ascii="Times New Roman" w:hAnsi="Times New Roman" w:cs="Times New Roman"/>
                <w:sz w:val="26"/>
                <w:szCs w:val="26"/>
              </w:rPr>
            </w:pPr>
            <w:r>
              <w:rPr>
                <w:rFonts w:ascii="Times New Roman" w:hAnsi="Times New Roman" w:cs="Times New Roman"/>
                <w:sz w:val="26"/>
                <w:szCs w:val="26"/>
              </w:rPr>
              <w:t>News</w:t>
            </w:r>
          </w:p>
        </w:tc>
        <w:tc>
          <w:tcPr>
            <w:tcW w:w="5613" w:type="dxa"/>
          </w:tcPr>
          <w:p w14:paraId="3CE29E88" w14:textId="055E9DA8" w:rsidR="00516315" w:rsidRDefault="00B91CAF" w:rsidP="00B560AA">
            <w:pPr>
              <w:rPr>
                <w:rFonts w:ascii="Times New Roman" w:hAnsi="Times New Roman" w:cs="Times New Roman"/>
                <w:sz w:val="26"/>
                <w:szCs w:val="26"/>
              </w:rPr>
            </w:pPr>
            <w:r>
              <w:rPr>
                <w:rFonts w:ascii="Times New Roman" w:hAnsi="Times New Roman" w:cs="Times New Roman"/>
                <w:sz w:val="26"/>
                <w:szCs w:val="26"/>
              </w:rPr>
              <w:t>Tin Tức</w:t>
            </w:r>
          </w:p>
        </w:tc>
      </w:tr>
      <w:tr w:rsidR="00516315" w14:paraId="5E58BB31" w14:textId="77777777" w:rsidTr="00B91CAF">
        <w:tc>
          <w:tcPr>
            <w:tcW w:w="895" w:type="dxa"/>
          </w:tcPr>
          <w:p w14:paraId="62E95D49" w14:textId="40D155A9" w:rsidR="00516315" w:rsidRDefault="002D6B64" w:rsidP="00B560AA">
            <w:pPr>
              <w:rPr>
                <w:rFonts w:ascii="Times New Roman" w:hAnsi="Times New Roman" w:cs="Times New Roman"/>
                <w:sz w:val="26"/>
                <w:szCs w:val="26"/>
              </w:rPr>
            </w:pPr>
            <w:r>
              <w:rPr>
                <w:rFonts w:ascii="Times New Roman" w:hAnsi="Times New Roman" w:cs="Times New Roman"/>
                <w:sz w:val="26"/>
                <w:szCs w:val="26"/>
              </w:rPr>
              <w:t>14</w:t>
            </w:r>
          </w:p>
        </w:tc>
        <w:tc>
          <w:tcPr>
            <w:tcW w:w="2970" w:type="dxa"/>
          </w:tcPr>
          <w:p w14:paraId="2DACA053" w14:textId="22663E1A" w:rsidR="00516315" w:rsidRDefault="00B91CAF" w:rsidP="00B560AA">
            <w:pPr>
              <w:rPr>
                <w:rFonts w:ascii="Times New Roman" w:hAnsi="Times New Roman" w:cs="Times New Roman"/>
                <w:sz w:val="26"/>
                <w:szCs w:val="26"/>
              </w:rPr>
            </w:pPr>
            <w:r>
              <w:rPr>
                <w:rFonts w:ascii="Times New Roman" w:hAnsi="Times New Roman" w:cs="Times New Roman"/>
                <w:sz w:val="26"/>
                <w:szCs w:val="26"/>
              </w:rPr>
              <w:t>ImgNews</w:t>
            </w:r>
          </w:p>
        </w:tc>
        <w:tc>
          <w:tcPr>
            <w:tcW w:w="5613" w:type="dxa"/>
          </w:tcPr>
          <w:p w14:paraId="528F4BB8" w14:textId="7ADA8E35"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Tin Tức</w:t>
            </w:r>
          </w:p>
        </w:tc>
      </w:tr>
      <w:tr w:rsidR="00516315" w14:paraId="653A06F3" w14:textId="77777777" w:rsidTr="00B91CAF">
        <w:tc>
          <w:tcPr>
            <w:tcW w:w="895" w:type="dxa"/>
          </w:tcPr>
          <w:p w14:paraId="0D122F7B" w14:textId="7CD60FF1" w:rsidR="00516315" w:rsidRDefault="002D6B64" w:rsidP="00B560AA">
            <w:pPr>
              <w:rPr>
                <w:rFonts w:ascii="Times New Roman" w:hAnsi="Times New Roman" w:cs="Times New Roman"/>
                <w:sz w:val="26"/>
                <w:szCs w:val="26"/>
              </w:rPr>
            </w:pPr>
            <w:r>
              <w:rPr>
                <w:rFonts w:ascii="Times New Roman" w:hAnsi="Times New Roman" w:cs="Times New Roman"/>
                <w:sz w:val="26"/>
                <w:szCs w:val="26"/>
              </w:rPr>
              <w:t>15</w:t>
            </w:r>
          </w:p>
        </w:tc>
        <w:tc>
          <w:tcPr>
            <w:tcW w:w="2970" w:type="dxa"/>
          </w:tcPr>
          <w:p w14:paraId="0DB42BA6" w14:textId="36A641B2" w:rsidR="00516315" w:rsidRDefault="00B91CAF" w:rsidP="00B560AA">
            <w:pPr>
              <w:rPr>
                <w:rFonts w:ascii="Times New Roman" w:hAnsi="Times New Roman" w:cs="Times New Roman"/>
                <w:sz w:val="26"/>
                <w:szCs w:val="26"/>
              </w:rPr>
            </w:pPr>
            <w:r>
              <w:rPr>
                <w:rFonts w:ascii="Times New Roman" w:hAnsi="Times New Roman" w:cs="Times New Roman"/>
                <w:sz w:val="26"/>
                <w:szCs w:val="26"/>
              </w:rPr>
              <w:t>Branch</w:t>
            </w:r>
          </w:p>
        </w:tc>
        <w:tc>
          <w:tcPr>
            <w:tcW w:w="5613" w:type="dxa"/>
          </w:tcPr>
          <w:p w14:paraId="53FB27FD" w14:textId="59701EC0"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i Nhánh</w:t>
            </w:r>
          </w:p>
        </w:tc>
      </w:tr>
      <w:tr w:rsidR="00516315" w14:paraId="289F35A3" w14:textId="77777777" w:rsidTr="00B91CAF">
        <w:tc>
          <w:tcPr>
            <w:tcW w:w="895" w:type="dxa"/>
          </w:tcPr>
          <w:p w14:paraId="7E2983A5" w14:textId="02AB025A" w:rsidR="00516315" w:rsidRDefault="002D6B64" w:rsidP="00B560AA">
            <w:pPr>
              <w:rPr>
                <w:rFonts w:ascii="Times New Roman" w:hAnsi="Times New Roman" w:cs="Times New Roman"/>
                <w:sz w:val="26"/>
                <w:szCs w:val="26"/>
              </w:rPr>
            </w:pPr>
            <w:r>
              <w:rPr>
                <w:rFonts w:ascii="Times New Roman" w:hAnsi="Times New Roman" w:cs="Times New Roman"/>
                <w:sz w:val="26"/>
                <w:szCs w:val="26"/>
              </w:rPr>
              <w:t>16</w:t>
            </w:r>
          </w:p>
        </w:tc>
        <w:tc>
          <w:tcPr>
            <w:tcW w:w="2970" w:type="dxa"/>
          </w:tcPr>
          <w:p w14:paraId="19AC5C50" w14:textId="48F909AA" w:rsidR="00516315" w:rsidRDefault="00B91CAF" w:rsidP="00B560AA">
            <w:pPr>
              <w:rPr>
                <w:rFonts w:ascii="Times New Roman" w:hAnsi="Times New Roman" w:cs="Times New Roman"/>
                <w:sz w:val="26"/>
                <w:szCs w:val="26"/>
              </w:rPr>
            </w:pPr>
            <w:r>
              <w:rPr>
                <w:rFonts w:ascii="Times New Roman" w:hAnsi="Times New Roman" w:cs="Times New Roman"/>
                <w:sz w:val="26"/>
                <w:szCs w:val="26"/>
              </w:rPr>
              <w:t>Delivery</w:t>
            </w:r>
          </w:p>
        </w:tc>
        <w:tc>
          <w:tcPr>
            <w:tcW w:w="5613" w:type="dxa"/>
          </w:tcPr>
          <w:p w14:paraId="045E16D9" w14:textId="1AAF1598"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ính Sách Vận Chuyển</w:t>
            </w:r>
          </w:p>
        </w:tc>
      </w:tr>
      <w:tr w:rsidR="00516315" w14:paraId="76E1DBF2" w14:textId="77777777" w:rsidTr="00B91CAF">
        <w:tc>
          <w:tcPr>
            <w:tcW w:w="895" w:type="dxa"/>
          </w:tcPr>
          <w:p w14:paraId="7ED96788" w14:textId="2DDA0722" w:rsidR="00516315" w:rsidRDefault="002D6B64" w:rsidP="00B560AA">
            <w:pPr>
              <w:rPr>
                <w:rFonts w:ascii="Times New Roman" w:hAnsi="Times New Roman" w:cs="Times New Roman"/>
                <w:sz w:val="26"/>
                <w:szCs w:val="26"/>
              </w:rPr>
            </w:pPr>
            <w:r>
              <w:rPr>
                <w:rFonts w:ascii="Times New Roman" w:hAnsi="Times New Roman" w:cs="Times New Roman"/>
                <w:sz w:val="26"/>
                <w:szCs w:val="26"/>
              </w:rPr>
              <w:t>17</w:t>
            </w:r>
          </w:p>
        </w:tc>
        <w:tc>
          <w:tcPr>
            <w:tcW w:w="2970" w:type="dxa"/>
          </w:tcPr>
          <w:p w14:paraId="7565CAE2" w14:textId="313FA6C8" w:rsidR="00516315" w:rsidRDefault="00B91CAF" w:rsidP="00B560AA">
            <w:pPr>
              <w:rPr>
                <w:rFonts w:ascii="Times New Roman" w:hAnsi="Times New Roman" w:cs="Times New Roman"/>
                <w:sz w:val="26"/>
                <w:szCs w:val="26"/>
              </w:rPr>
            </w:pPr>
            <w:r>
              <w:rPr>
                <w:rFonts w:ascii="Times New Roman" w:hAnsi="Times New Roman" w:cs="Times New Roman"/>
                <w:sz w:val="26"/>
                <w:szCs w:val="26"/>
              </w:rPr>
              <w:t>Contact</w:t>
            </w:r>
          </w:p>
        </w:tc>
        <w:tc>
          <w:tcPr>
            <w:tcW w:w="5613" w:type="dxa"/>
          </w:tcPr>
          <w:p w14:paraId="5D253151" w14:textId="49122960" w:rsidR="00516315" w:rsidRDefault="00B91CAF" w:rsidP="00B560AA">
            <w:pPr>
              <w:rPr>
                <w:rFonts w:ascii="Times New Roman" w:hAnsi="Times New Roman" w:cs="Times New Roman"/>
                <w:sz w:val="26"/>
                <w:szCs w:val="26"/>
              </w:rPr>
            </w:pPr>
            <w:r>
              <w:rPr>
                <w:rFonts w:ascii="Times New Roman" w:hAnsi="Times New Roman" w:cs="Times New Roman"/>
                <w:sz w:val="26"/>
                <w:szCs w:val="26"/>
              </w:rPr>
              <w:t>Liên Hệ</w:t>
            </w:r>
          </w:p>
        </w:tc>
      </w:tr>
    </w:tbl>
    <w:p w14:paraId="74633DB4" w14:textId="0F929F46" w:rsidR="002A29A8" w:rsidRDefault="00434AF6" w:rsidP="00434AF6">
      <w:pPr>
        <w:jc w:val="center"/>
        <w:rPr>
          <w:rFonts w:ascii="Times New Roman" w:hAnsi="Times New Roman" w:cs="Times New Roman"/>
          <w:b/>
          <w:i/>
          <w:sz w:val="26"/>
          <w:szCs w:val="26"/>
        </w:rPr>
      </w:pPr>
      <w:r w:rsidRPr="00434AF6">
        <w:rPr>
          <w:rFonts w:ascii="Times New Roman" w:hAnsi="Times New Roman" w:cs="Times New Roman"/>
          <w:b/>
          <w:i/>
          <w:sz w:val="26"/>
          <w:szCs w:val="26"/>
        </w:rPr>
        <w:t>Bảng 1</w:t>
      </w:r>
      <w:r w:rsidR="00592BEB">
        <w:rPr>
          <w:rFonts w:ascii="Times New Roman" w:hAnsi="Times New Roman" w:cs="Times New Roman"/>
          <w:b/>
          <w:i/>
          <w:sz w:val="26"/>
          <w:szCs w:val="26"/>
        </w:rPr>
        <w:t>4</w:t>
      </w:r>
      <w:r w:rsidRPr="00434AF6">
        <w:rPr>
          <w:rFonts w:ascii="Times New Roman" w:hAnsi="Times New Roman" w:cs="Times New Roman"/>
          <w:b/>
          <w:i/>
          <w:sz w:val="26"/>
          <w:szCs w:val="26"/>
        </w:rPr>
        <w:t xml:space="preserve"> – Danh sách các bảng của CSDL</w:t>
      </w:r>
    </w:p>
    <w:p w14:paraId="1128FDA9" w14:textId="3B5283BE" w:rsidR="00434AF6" w:rsidRDefault="00434AF6" w:rsidP="00434AF6">
      <w:pPr>
        <w:pStyle w:val="ListParagraph"/>
        <w:numPr>
          <w:ilvl w:val="3"/>
          <w:numId w:val="39"/>
        </w:numPr>
        <w:ind w:left="2610"/>
        <w:outlineLvl w:val="4"/>
        <w:rPr>
          <w:rFonts w:ascii="Times New Roman" w:hAnsi="Times New Roman" w:cs="Times New Roman"/>
          <w:i/>
          <w:sz w:val="26"/>
          <w:szCs w:val="26"/>
        </w:rPr>
      </w:pPr>
      <w:r w:rsidRPr="00434AF6">
        <w:rPr>
          <w:rFonts w:ascii="Times New Roman" w:hAnsi="Times New Roman" w:cs="Times New Roman"/>
          <w:i/>
          <w:sz w:val="26"/>
          <w:szCs w:val="26"/>
        </w:rPr>
        <w:t>Bảng Category</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592BEB" w:rsidRPr="00D011A2" w14:paraId="11A7024E" w14:textId="77777777" w:rsidTr="00B8012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FF0F9B5"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AA8466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4A2D436"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5B3E4D2" w14:textId="77777777" w:rsidR="00592BEB" w:rsidRPr="00D011A2" w:rsidRDefault="00592BEB" w:rsidP="00B8012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5E37E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692D30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B5E1D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592BEB" w:rsidRPr="00D011A2" w14:paraId="002CFB69"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F101917"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79F6E62" w14:textId="6B361D62"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A5A7612" w14:textId="5114CB72" w:rsidR="00592BEB" w:rsidRPr="00C74411" w:rsidRDefault="00592BEB" w:rsidP="00B80127">
            <w:pPr>
              <w:spacing w:before="60" w:after="0" w:line="288" w:lineRule="auto"/>
              <w:jc w:val="center"/>
              <w:rPr>
                <w:rFonts w:ascii="Times New Roman" w:eastAsia="Calibri" w:hAnsi="Times New Roman" w:cs="Times New Roman"/>
                <w:sz w:val="26"/>
                <w:szCs w:val="26"/>
              </w:rPr>
            </w:pPr>
            <w:r w:rsidRPr="00C7441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7B7093E3"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8E65557"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764B769"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DDCF196" w14:textId="7EA920F1"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Danh Mục</w:t>
            </w:r>
          </w:p>
        </w:tc>
      </w:tr>
      <w:tr w:rsidR="00592BEB" w:rsidRPr="00D011A2" w14:paraId="74EBC28F"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B59E8B"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902B90" w14:textId="600FD4D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41F36" w14:textId="39D9B609" w:rsidR="00592BEB" w:rsidRPr="00C74411" w:rsidRDefault="006F0856"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nvarchar (</w:t>
            </w:r>
            <w:r w:rsidR="00592BEB" w:rsidRPr="00C74411">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8E23AD"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FB5B25"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4763B"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987C78" w14:textId="03F00782"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Danh Mục</w:t>
            </w:r>
          </w:p>
        </w:tc>
      </w:tr>
      <w:tr w:rsidR="00592BEB" w:rsidRPr="00D011A2" w14:paraId="2229F651"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93E648"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F6209D" w14:textId="44A7344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4DF351" w14:textId="1D0089C1" w:rsidR="00592BEB" w:rsidRPr="00C74411" w:rsidRDefault="006F0856"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nvarchar (</w:t>
            </w:r>
            <w:r w:rsidR="00592BEB" w:rsidRPr="00C74411">
              <w:rPr>
                <w:rFonts w:ascii="Times New Roman" w:hAnsi="Times New Roman" w:cs="Times New Roman"/>
                <w:sz w:val="26"/>
                <w:szCs w:val="26"/>
              </w:rPr>
              <w:t>5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C1A74" w14:textId="3CBDDA3A" w:rsidR="00592BEB" w:rsidRPr="00D011A2" w:rsidRDefault="000169F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0FBE8A"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0D8B4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A4DFC8" w14:textId="0098073B"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w:t>
            </w:r>
          </w:p>
        </w:tc>
      </w:tr>
      <w:tr w:rsidR="00592BEB" w:rsidRPr="00D011A2" w14:paraId="5148C0E8"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DB423D"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88FC91" w14:textId="339872CB"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Status_Catego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4E41C9" w14:textId="005CDD0B"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3E8048"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CC0FD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888218"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F3CE94" w14:textId="34720136"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592BEB" w:rsidRPr="00D011A2" w14:paraId="5F5C33E7"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B55FE1" w14:textId="6C65242E"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2BE0E0" w14:textId="05989AF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reate_Catego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5EDCAC" w14:textId="4A7E5A90"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449084"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69169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942B13"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451C50" w14:textId="3D61EDB1"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6794EAAF" w14:textId="46094612" w:rsidR="00373B07" w:rsidRPr="00592BEB" w:rsidRDefault="00592BEB" w:rsidP="00592BEB">
      <w:pPr>
        <w:jc w:val="center"/>
        <w:rPr>
          <w:rFonts w:ascii="Times New Roman" w:hAnsi="Times New Roman" w:cs="Times New Roman"/>
          <w:b/>
          <w:i/>
          <w:sz w:val="26"/>
          <w:szCs w:val="26"/>
        </w:rPr>
      </w:pPr>
      <w:r w:rsidRPr="00592BEB">
        <w:rPr>
          <w:rFonts w:ascii="Times New Roman" w:hAnsi="Times New Roman" w:cs="Times New Roman"/>
          <w:b/>
          <w:i/>
          <w:sz w:val="26"/>
          <w:szCs w:val="26"/>
        </w:rPr>
        <w:t>Bảng 15- Bảng Dữ Liệu Category</w:t>
      </w:r>
    </w:p>
    <w:p w14:paraId="0E16FB5B" w14:textId="77777777" w:rsidR="00C74411" w:rsidRDefault="00C74411" w:rsidP="00434AF6">
      <w:pPr>
        <w:pStyle w:val="ListParagraph"/>
        <w:numPr>
          <w:ilvl w:val="3"/>
          <w:numId w:val="39"/>
        </w:numPr>
        <w:ind w:left="2610"/>
        <w:outlineLvl w:val="4"/>
        <w:rPr>
          <w:rFonts w:ascii="Times New Roman" w:hAnsi="Times New Roman" w:cs="Times New Roman"/>
          <w:i/>
          <w:sz w:val="26"/>
          <w:szCs w:val="26"/>
        </w:rPr>
        <w:sectPr w:rsidR="00C74411">
          <w:pgSz w:w="12240" w:h="15840"/>
          <w:pgMar w:top="1440" w:right="1440" w:bottom="1440" w:left="1440" w:header="720" w:footer="720" w:gutter="0"/>
          <w:cols w:space="720"/>
          <w:docGrid w:linePitch="360"/>
        </w:sectPr>
      </w:pPr>
    </w:p>
    <w:p w14:paraId="27204B08" w14:textId="193129A2"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Supplier</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F968B5" w:rsidRPr="00D011A2" w14:paraId="621C0BFA"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F779E4B"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B006854"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9AF4A7E"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4C96D83" w14:textId="77777777" w:rsidR="00F968B5" w:rsidRPr="00D011A2" w:rsidRDefault="00F968B5"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E7AF4BC"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E0BA857"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045D57E"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C74411" w:rsidRPr="00D011A2" w14:paraId="2EE2F40C" w14:textId="77777777" w:rsidTr="006F0856">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6904616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681A196A" w14:textId="6F3810EC"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SupplierId</w:t>
            </w:r>
          </w:p>
        </w:tc>
        <w:tc>
          <w:tcPr>
            <w:tcW w:w="1823" w:type="dxa"/>
            <w:tcBorders>
              <w:top w:val="single" w:sz="4" w:space="0" w:color="000000"/>
              <w:left w:val="single" w:sz="4" w:space="0" w:color="000000"/>
              <w:bottom w:val="single" w:sz="4" w:space="0" w:color="000000"/>
              <w:right w:val="single" w:sz="4" w:space="0" w:color="000000"/>
            </w:tcBorders>
            <w:vAlign w:val="center"/>
          </w:tcPr>
          <w:p w14:paraId="4C4DE5A7" w14:textId="4F20509F" w:rsidR="00C74411" w:rsidRPr="00C05EA1" w:rsidRDefault="00C74411" w:rsidP="00B80127">
            <w:pPr>
              <w:spacing w:before="60" w:after="0" w:line="288" w:lineRule="auto"/>
              <w:jc w:val="center"/>
              <w:rPr>
                <w:rFonts w:ascii="Times New Roman" w:eastAsia="Calibri" w:hAnsi="Times New Roman" w:cs="Times New Roman"/>
                <w:sz w:val="26"/>
                <w:szCs w:val="26"/>
              </w:rPr>
            </w:pPr>
            <w:r w:rsidRPr="00C05EA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637011F4"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D6DB91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563C14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6EFB045A" w14:textId="48CE2280" w:rsidR="00C74411" w:rsidRPr="00D011A2" w:rsidRDefault="00C7441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C05EA1">
              <w:rPr>
                <w:rFonts w:ascii="Times New Roman" w:eastAsia="Calibri" w:hAnsi="Times New Roman" w:cs="Times New Roman"/>
                <w:sz w:val="26"/>
                <w:szCs w:val="26"/>
              </w:rPr>
              <w:t>Nhà Cung Cấp</w:t>
            </w:r>
          </w:p>
        </w:tc>
      </w:tr>
      <w:tr w:rsidR="00C74411" w:rsidRPr="00D011A2" w14:paraId="3ED0C3A0" w14:textId="77777777" w:rsidTr="006F0856">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B933DE"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07BEBE" w14:textId="17650E29"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mpany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2D327F" w14:textId="15D73E56"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F72A2C"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19CA60"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75B066"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D05B6" w14:textId="31FD753C" w:rsidR="00C74411" w:rsidRPr="00D011A2" w:rsidRDefault="00C7441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Tên </w:t>
            </w:r>
            <w:r w:rsidR="00C05EA1">
              <w:rPr>
                <w:rFonts w:ascii="Times New Roman" w:eastAsia="Calibri" w:hAnsi="Times New Roman" w:cs="Times New Roman"/>
                <w:sz w:val="26"/>
                <w:szCs w:val="26"/>
              </w:rPr>
              <w:t>Nhà Cung Cấp</w:t>
            </w:r>
          </w:p>
        </w:tc>
      </w:tr>
      <w:tr w:rsidR="00C74411" w:rsidRPr="00D011A2" w14:paraId="1762F2D3" w14:textId="77777777" w:rsidTr="006F0856">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EDA6EA"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295E62" w14:textId="0DE52E18"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nta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16CDB7" w14:textId="2419612A"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DE9F79"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98D56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082B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3E206" w14:textId="6A80542C"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ười Liên Lạc</w:t>
            </w:r>
          </w:p>
        </w:tc>
      </w:tr>
      <w:tr w:rsidR="00C74411" w:rsidRPr="00D011A2" w14:paraId="720438A6"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0A38AE"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2D559D" w14:textId="71EAD432"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ntactTitl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3A18D0" w14:textId="17A8B1FC"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D6C6EB" w14:textId="1F9958DC"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99F9A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0BD5D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18305E" w14:textId="1B59061A"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ủ Đề</w:t>
            </w:r>
          </w:p>
        </w:tc>
      </w:tr>
      <w:tr w:rsidR="00C74411" w:rsidRPr="00D011A2" w14:paraId="5A4F16D5"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FE227B"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7D8AFE" w14:textId="4782C55B"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4A28F6" w14:textId="7988336E"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12346C" w14:textId="58F2AEA3"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1B88D"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C1BE3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ABC26F" w14:textId="6C6FAE8F"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 Nhà Cung Cấp</w:t>
            </w:r>
          </w:p>
        </w:tc>
      </w:tr>
      <w:tr w:rsidR="00C74411" w:rsidRPr="00D011A2" w14:paraId="322AF5EF"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06C3FB" w14:textId="22B57AD2"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992F26" w14:textId="12B98236"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B2C322" w14:textId="38EB0D14" w:rsidR="00C74411" w:rsidRPr="00C05EA1" w:rsidRDefault="006F0856"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F4D2C8" w14:textId="71227E53"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471DE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53A359"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AE8B83" w14:textId="69AC3076"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C74411" w:rsidRPr="00D011A2" w14:paraId="084D5136"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79701F" w14:textId="27359CF0"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CF177F" w14:textId="2DDA2178"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C552DB" w14:textId="481A7637" w:rsidR="00C74411" w:rsidRPr="00C05EA1" w:rsidRDefault="006F0856"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086EBA" w14:textId="5355318F"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CC73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C437B0"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9548D" w14:textId="3450991A"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C74411" w:rsidRPr="00D011A2" w14:paraId="27838119"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BF53E4" w14:textId="4ED26413"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021928" w14:textId="32C93B69"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HomePag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8C10BC" w14:textId="6CF8FED6"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6AEA37" w14:textId="065B1B16"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82BB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A26033"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51785E" w14:textId="6DDA7E9D"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ang Cung Cấp</w:t>
            </w:r>
          </w:p>
        </w:tc>
      </w:tr>
      <w:tr w:rsidR="00C74411" w:rsidRPr="00D011A2" w14:paraId="00BAD51A"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D737BB" w14:textId="78561247"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81FFF0" w14:textId="275553D3"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Status_Suppli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446F87" w14:textId="0F7D97B4"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7789F9"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F4FFE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0B2B92"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935F47" w14:textId="03FB39F8"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C74411" w:rsidRPr="00D011A2" w14:paraId="309FC791"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C9F0CE" w14:textId="6877D137"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27E407" w14:textId="603183E5"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Create_Suppli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63CE8A" w14:textId="669DC82C"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F7507C"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D78268"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B2B60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FF34F7" w14:textId="158F8B71"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59B32185" w14:textId="13D7B986" w:rsidR="00F968B5" w:rsidRPr="008B7563" w:rsidRDefault="00F968B5"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Bảng 16 – Bảng Dữ Liệu Supplier</w:t>
      </w:r>
    </w:p>
    <w:p w14:paraId="30474C00" w14:textId="32FC266C"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romotion</w:t>
      </w:r>
    </w:p>
    <w:tbl>
      <w:tblPr>
        <w:tblW w:w="9990"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620"/>
        <w:gridCol w:w="900"/>
        <w:gridCol w:w="900"/>
        <w:gridCol w:w="900"/>
        <w:gridCol w:w="2723"/>
      </w:tblGrid>
      <w:tr w:rsidR="008B7563" w:rsidRPr="00D011A2" w14:paraId="39D3F099"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ADC9567"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5C5E9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62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1A4CBD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2C2DC0" w14:textId="77777777" w:rsidR="008B7563" w:rsidRPr="00D011A2" w:rsidRDefault="008B756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E3FF4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4C45F05"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C7E06B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8B7563" w:rsidRPr="00D011A2" w14:paraId="710558BD"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2C1E2E5"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32A1F58" w14:textId="5196C95E"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Id</w:t>
            </w:r>
          </w:p>
        </w:tc>
        <w:tc>
          <w:tcPr>
            <w:tcW w:w="1620" w:type="dxa"/>
            <w:tcBorders>
              <w:top w:val="single" w:sz="4" w:space="0" w:color="000000"/>
              <w:left w:val="single" w:sz="4" w:space="0" w:color="000000"/>
              <w:bottom w:val="single" w:sz="4" w:space="0" w:color="000000"/>
              <w:right w:val="single" w:sz="4" w:space="0" w:color="000000"/>
            </w:tcBorders>
            <w:vAlign w:val="center"/>
          </w:tcPr>
          <w:p w14:paraId="720136A0" w14:textId="4ED661B5" w:rsidR="008B7563" w:rsidRPr="008B7563" w:rsidRDefault="008B7563" w:rsidP="00B80127">
            <w:pPr>
              <w:spacing w:before="60" w:after="0" w:line="288" w:lineRule="auto"/>
              <w:jc w:val="center"/>
              <w:rPr>
                <w:rFonts w:ascii="Times New Roman" w:eastAsia="Calibri" w:hAnsi="Times New Roman" w:cs="Times New Roman"/>
                <w:sz w:val="26"/>
                <w:szCs w:val="26"/>
              </w:rPr>
            </w:pPr>
            <w:r w:rsidRPr="008B756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33999927" w14:textId="431ABA18"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6953EE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69B775E"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53F1B40" w14:textId="30523FC2" w:rsidR="008B7563" w:rsidRPr="00D011A2" w:rsidRDefault="008B756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060D48">
              <w:rPr>
                <w:rFonts w:ascii="Times New Roman" w:eastAsia="Calibri" w:hAnsi="Times New Roman" w:cs="Times New Roman"/>
                <w:sz w:val="26"/>
                <w:szCs w:val="26"/>
              </w:rPr>
              <w:t>Khuyến Mãi</w:t>
            </w:r>
          </w:p>
        </w:tc>
      </w:tr>
      <w:tr w:rsidR="008B7563" w:rsidRPr="00D011A2" w14:paraId="1AE9A8CF"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2A397A"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EBF008" w14:textId="2B57727D"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Name</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6466B4" w14:textId="7E7C3D2F" w:rsidR="008B7563" w:rsidRPr="008B7563" w:rsidRDefault="006F0856"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nvarchar (</w:t>
            </w:r>
            <w:r w:rsidR="008B7563" w:rsidRPr="008B756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C4F4B6" w14:textId="395BDFC5"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CC47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3A7EC5"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1E2E79" w14:textId="1F29032D"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Khuyến Mãi</w:t>
            </w:r>
          </w:p>
        </w:tc>
      </w:tr>
      <w:tr w:rsidR="008B7563" w:rsidRPr="00D011A2" w14:paraId="24B44E30"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FDC04E"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C71F2A" w14:textId="639D5CC4"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Detail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037C40" w14:textId="49F1D384"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C295F7" w14:textId="7E270691"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00022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5FF280"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E71241" w14:textId="1859D6F8"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 Khuyến Mãi</w:t>
            </w:r>
          </w:p>
        </w:tc>
      </w:tr>
      <w:tr w:rsidR="008B7563" w:rsidRPr="00D011A2" w14:paraId="7D8593C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8439B"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665AE" w14:textId="331C3EBD"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Discount</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678BEA" w14:textId="4E459B93"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6F89B1" w14:textId="736E7D96"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2248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40A8C8"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97FB04" w14:textId="1FDD0011"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ảm Giá</w:t>
            </w:r>
          </w:p>
        </w:tc>
      </w:tr>
      <w:tr w:rsidR="008B7563" w:rsidRPr="00D011A2" w14:paraId="2DFE490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824203"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B19FA" w14:textId="1BB25F3F"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Statu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037BA" w14:textId="0EBB4949"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B6C558" w14:textId="2E674112"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BD94A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D137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1015F" w14:textId="3F2AEF8E"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 Khuyến Mãi</w:t>
            </w:r>
          </w:p>
        </w:tc>
      </w:tr>
      <w:tr w:rsidR="008B7563" w14:paraId="35EE7E2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43FE71" w14:textId="77777777" w:rsidR="008B7563"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84DC50" w14:textId="710848A7"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PromotionOpen</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04C9CC" w14:textId="2E775632"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BE5DB0" w14:textId="6508DD65"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1D2D30"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5B54D7"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D2A41C" w14:textId="1E4BCB7A" w:rsidR="008B7563"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Bắt Đầu</w:t>
            </w:r>
          </w:p>
        </w:tc>
      </w:tr>
      <w:tr w:rsidR="008B7563" w14:paraId="2A2531B2"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6A1F38" w14:textId="77777777" w:rsidR="008B7563"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3C6FA7" w14:textId="6CAA5875"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PromotionClose</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941803" w14:textId="35F081ED"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69E35C" w14:textId="60956443"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442A12"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0ED2B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B6E968" w14:textId="469C6A33" w:rsidR="008B7563"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Kết Thúc</w:t>
            </w:r>
          </w:p>
        </w:tc>
      </w:tr>
    </w:tbl>
    <w:p w14:paraId="3447A4DA" w14:textId="38206F09" w:rsidR="008B7563" w:rsidRPr="008B7563" w:rsidRDefault="008B7563"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Bảng 17 – Bảng Dữ Liệu Promotion</w:t>
      </w:r>
    </w:p>
    <w:p w14:paraId="4048A6E5" w14:textId="3073C6A4"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roducts</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060D48" w:rsidRPr="00D011A2" w14:paraId="66D96EB9" w14:textId="77777777" w:rsidTr="00411EC5">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1B2058"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0B49AE5"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BA7359C"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8C06329" w14:textId="77777777" w:rsidR="00060D48" w:rsidRPr="00D011A2" w:rsidRDefault="00060D48"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7A8EC4A"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67DCF44"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852B42"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60D48" w:rsidRPr="00D011A2" w14:paraId="5572059F"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990B0"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58B095D7" w14:textId="77F7A17E"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Id</w:t>
            </w:r>
          </w:p>
        </w:tc>
        <w:tc>
          <w:tcPr>
            <w:tcW w:w="1823" w:type="dxa"/>
            <w:tcBorders>
              <w:top w:val="single" w:sz="4" w:space="0" w:color="000000"/>
              <w:left w:val="single" w:sz="4" w:space="0" w:color="000000"/>
              <w:bottom w:val="single" w:sz="4" w:space="0" w:color="000000"/>
              <w:right w:val="single" w:sz="4" w:space="0" w:color="000000"/>
            </w:tcBorders>
            <w:vAlign w:val="center"/>
          </w:tcPr>
          <w:p w14:paraId="09713426" w14:textId="50CB4D59" w:rsidR="00060D48" w:rsidRPr="00411EC5" w:rsidRDefault="00060D48" w:rsidP="00B80127">
            <w:pPr>
              <w:spacing w:before="60" w:after="0" w:line="288" w:lineRule="auto"/>
              <w:jc w:val="center"/>
              <w:rPr>
                <w:rFonts w:ascii="Times New Roman" w:eastAsia="Calibri"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56EA3D84"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346D52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F6B4D9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28BBA2C" w14:textId="573CF92E" w:rsidR="00060D48"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B80127">
              <w:rPr>
                <w:rFonts w:ascii="Times New Roman" w:eastAsia="Calibri" w:hAnsi="Times New Roman" w:cs="Times New Roman"/>
                <w:sz w:val="26"/>
                <w:szCs w:val="26"/>
              </w:rPr>
              <w:t>Sản Phẩm</w:t>
            </w:r>
          </w:p>
        </w:tc>
      </w:tr>
      <w:tr w:rsidR="00060D48" w:rsidRPr="00D011A2" w14:paraId="0B560F7A"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E8439"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3341EA" w14:textId="4FAE1FFC"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74AB96" w14:textId="25DDEBFE" w:rsidR="00060D48" w:rsidRPr="00411EC5" w:rsidRDefault="006F0856"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nvarchar (</w:t>
            </w:r>
            <w:r w:rsidR="00060D48" w:rsidRPr="00411EC5">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E783D2"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B8B92D"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A4BB6E"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B73AC3" w14:textId="46A3174D" w:rsidR="00060D48"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Tên </w:t>
            </w:r>
            <w:r w:rsidR="00B80127">
              <w:rPr>
                <w:rFonts w:ascii="Times New Roman" w:eastAsia="Calibri" w:hAnsi="Times New Roman" w:cs="Times New Roman"/>
                <w:sz w:val="26"/>
                <w:szCs w:val="26"/>
              </w:rPr>
              <w:t>Sản Phẩm</w:t>
            </w:r>
          </w:p>
        </w:tc>
      </w:tr>
      <w:tr w:rsidR="00060D48" w:rsidRPr="00D011A2" w14:paraId="21098CC6"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9C7D7A"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86C06F" w14:textId="47C65D47"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Detail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9139C5" w14:textId="6744B513" w:rsidR="00060D48" w:rsidRPr="00411EC5" w:rsidRDefault="006F0856"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nvarchar (</w:t>
            </w:r>
            <w:r w:rsidR="00060D48" w:rsidRPr="00411EC5">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61ED11"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D08F5A"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18320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3470D" w14:textId="230FA4CF"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 sản phầm</w:t>
            </w:r>
          </w:p>
        </w:tc>
      </w:tr>
      <w:tr w:rsidR="00060D48" w:rsidRPr="00D011A2" w14:paraId="16502709"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6A539C"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164CAF" w14:textId="05D28776"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Statu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889437" w14:textId="2DE93A33"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AAD61F"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E562CA"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0BBF37"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B38709" w14:textId="0FAA5BF2"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060D48" w:rsidRPr="00D011A2" w14:paraId="5A2D4A8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631AE"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DC9689" w14:textId="799C6C95"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Updat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87D3B1" w14:textId="3FE5AAC8"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D129E9"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185D2"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B78948"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1A4748" w14:textId="733FD75B"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Cập Nhật</w:t>
            </w:r>
          </w:p>
        </w:tc>
      </w:tr>
      <w:tr w:rsidR="00060D48" w14:paraId="1932934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901D4B" w14:textId="77777777" w:rsidR="00060D48"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C08556" w14:textId="6638778E"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ductQty</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C80BD5" w14:textId="42F58F22"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7AD12F"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B7B3A5"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7383EE"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903C6" w14:textId="50C96BFA" w:rsidR="00060D48"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w:t>
            </w:r>
            <w:r w:rsidR="00B80127">
              <w:rPr>
                <w:rFonts w:ascii="Times New Roman" w:eastAsia="Calibri" w:hAnsi="Times New Roman" w:cs="Times New Roman"/>
                <w:sz w:val="26"/>
                <w:szCs w:val="26"/>
              </w:rPr>
              <w:t>ố lượng</w:t>
            </w:r>
          </w:p>
        </w:tc>
      </w:tr>
      <w:tr w:rsidR="00060D48" w14:paraId="408C93FF"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47F3AA" w14:textId="77777777" w:rsidR="00060D48"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5B8C70" w14:textId="26503838"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ductSol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2769B3" w14:textId="39BB9BF6" w:rsidR="00060D48" w:rsidRPr="00411EC5" w:rsidRDefault="006F0856"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decimal (</w:t>
            </w:r>
            <w:r w:rsidR="00060D48" w:rsidRPr="00411EC5">
              <w:rPr>
                <w:rFonts w:ascii="Times New Roman" w:hAnsi="Times New Roman" w:cs="Times New Roman"/>
                <w:sz w:val="26"/>
                <w:szCs w:val="26"/>
              </w:rPr>
              <w:t>18, 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0EB6AB"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829245"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3213DF"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310B55" w14:textId="15E12D9D" w:rsidR="00060D48"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á Bán</w:t>
            </w:r>
          </w:p>
        </w:tc>
      </w:tr>
      <w:tr w:rsidR="00411EC5" w14:paraId="6D971B7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8A0524" w14:textId="5996D52C"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F3DC11" w14:textId="78E4A3FB"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Supplier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4E5589" w14:textId="7673C2A0"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344F0C" w14:textId="682FE28C" w:rsidR="00411EC5" w:rsidRPr="00B3046D" w:rsidRDefault="00411EC5"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C956E1"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16AF35" w14:textId="08CDDFD2"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4C6A4E" w14:textId="6F5968EF"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à Cung Cấp</w:t>
            </w:r>
          </w:p>
        </w:tc>
      </w:tr>
      <w:tr w:rsidR="00411EC5" w14:paraId="1F8EB0C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1FF090" w14:textId="0A7CD021"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5C825B" w14:textId="51FE6A70"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Category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019FD3" w14:textId="28461D56"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5D0F0F" w14:textId="66BA0139" w:rsidR="00411EC5" w:rsidRPr="00B3046D" w:rsidRDefault="00411EC5"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178F23"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DAFFA5" w14:textId="5D103548"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8E0CD1" w14:textId="4F7976F7"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oại sản phẩm</w:t>
            </w:r>
          </w:p>
        </w:tc>
      </w:tr>
      <w:tr w:rsidR="00411EC5" w14:paraId="73B09D7E"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FDE3F3" w14:textId="2201F77B"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1EB306" w14:textId="24E02D22"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motion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C6CD89" w14:textId="4730305E"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C7F13C" w14:textId="4138CBEF"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7E7D4A"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94856" w14:textId="51D8FB9F"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78FDE2" w14:textId="32B674EB"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Khuyến Mãi</w:t>
            </w:r>
          </w:p>
        </w:tc>
      </w:tr>
      <w:tr w:rsidR="00411EC5" w14:paraId="62CB78AD"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340D9B" w14:textId="0653E88D"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AD0E6" w14:textId="1EBC56C6"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Create_Product</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2CB603" w14:textId="3A59AE7D"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4F5C3E" w14:textId="3AF45B5A"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92977B"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CA252C"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00DA81" w14:textId="20E1D5A8"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r w:rsidR="00411EC5" w14:paraId="7B86E04E"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1B2CBC" w14:textId="4B23AB0A"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900CDA" w14:textId="3C7D3D3A"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ayment_Onli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49E35C" w14:textId="624555E2"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A403EF" w14:textId="4B616921"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37B48C"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165F10"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49BA8F" w14:textId="3580B75B" w:rsidR="00411EC5" w:rsidRDefault="00411EC5"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ưu mã nhúng đến trang thanh toán trực tuyến Kim Bảo</w:t>
            </w:r>
          </w:p>
        </w:tc>
      </w:tr>
    </w:tbl>
    <w:p w14:paraId="64986023" w14:textId="44AD0165" w:rsidR="00060D48" w:rsidRDefault="00060D48" w:rsidP="00060D48">
      <w:pPr>
        <w:pStyle w:val="ListParagraph"/>
        <w:ind w:left="2610"/>
        <w:rPr>
          <w:rFonts w:ascii="Times New Roman" w:hAnsi="Times New Roman" w:cs="Times New Roman"/>
          <w:i/>
          <w:sz w:val="26"/>
          <w:szCs w:val="26"/>
        </w:rPr>
      </w:pPr>
    </w:p>
    <w:p w14:paraId="3C1B61FF" w14:textId="4DE0189F" w:rsidR="00060D48" w:rsidRPr="00060D48" w:rsidRDefault="00060D48" w:rsidP="00060D48">
      <w:pPr>
        <w:pStyle w:val="ListParagraph"/>
        <w:ind w:left="2610"/>
        <w:rPr>
          <w:rFonts w:ascii="Times New Roman" w:hAnsi="Times New Roman" w:cs="Times New Roman"/>
          <w:i/>
          <w:sz w:val="26"/>
          <w:szCs w:val="26"/>
        </w:rPr>
      </w:pPr>
      <w:r w:rsidRPr="00060D48">
        <w:rPr>
          <w:rFonts w:ascii="Times New Roman" w:hAnsi="Times New Roman" w:cs="Times New Roman"/>
          <w:i/>
          <w:sz w:val="26"/>
          <w:szCs w:val="26"/>
        </w:rPr>
        <w:t>Bảng 18 – Bảng Dữ Liệu Products</w:t>
      </w:r>
    </w:p>
    <w:p w14:paraId="26828712" w14:textId="77777777" w:rsidR="00B80127" w:rsidRDefault="00B80127" w:rsidP="00434AF6">
      <w:pPr>
        <w:pStyle w:val="ListParagraph"/>
        <w:numPr>
          <w:ilvl w:val="3"/>
          <w:numId w:val="39"/>
        </w:numPr>
        <w:ind w:left="2610"/>
        <w:outlineLvl w:val="4"/>
        <w:rPr>
          <w:rFonts w:ascii="Times New Roman" w:hAnsi="Times New Roman" w:cs="Times New Roman"/>
          <w:i/>
          <w:sz w:val="26"/>
          <w:szCs w:val="26"/>
        </w:rPr>
        <w:sectPr w:rsidR="00B80127">
          <w:pgSz w:w="12240" w:h="15840"/>
          <w:pgMar w:top="1440" w:right="1440" w:bottom="1440" w:left="1440" w:header="720" w:footer="720" w:gutter="0"/>
          <w:cols w:space="720"/>
          <w:docGrid w:linePitch="360"/>
        </w:sectPr>
      </w:pPr>
    </w:p>
    <w:p w14:paraId="57F7A556" w14:textId="788489D0"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ImgProduct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B80127" w:rsidRPr="00D011A2" w14:paraId="47590DE5"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050C8A"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BF071C"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380BC7B"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CB5F18" w14:textId="77777777" w:rsidR="00B80127" w:rsidRPr="00D011A2" w:rsidRDefault="00B80127"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0C2690"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302C1D"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5195184"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B80127" w:rsidRPr="00D011A2" w14:paraId="06C09486"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6D4F8"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6FD51292" w14:textId="29027069"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mgProductId</w:t>
            </w:r>
          </w:p>
        </w:tc>
        <w:tc>
          <w:tcPr>
            <w:tcW w:w="1913" w:type="dxa"/>
            <w:tcBorders>
              <w:top w:val="single" w:sz="4" w:space="0" w:color="000000"/>
              <w:left w:val="single" w:sz="4" w:space="0" w:color="000000"/>
              <w:bottom w:val="single" w:sz="4" w:space="0" w:color="000000"/>
              <w:right w:val="single" w:sz="4" w:space="0" w:color="000000"/>
            </w:tcBorders>
            <w:vAlign w:val="center"/>
          </w:tcPr>
          <w:p w14:paraId="5C365B21" w14:textId="4194AE7F" w:rsidR="00B80127" w:rsidRPr="00B80127" w:rsidRDefault="00B80127" w:rsidP="00B80127">
            <w:pPr>
              <w:spacing w:before="60" w:after="0" w:line="288" w:lineRule="auto"/>
              <w:jc w:val="center"/>
              <w:rPr>
                <w:rFonts w:ascii="Times New Roman" w:eastAsia="Calibri" w:hAnsi="Times New Roman" w:cs="Times New Roman"/>
                <w:sz w:val="26"/>
                <w:szCs w:val="26"/>
              </w:rPr>
            </w:pPr>
            <w:r w:rsidRPr="00B80127">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2C52F700"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5DA9811"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E086838"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392EDFC" w14:textId="6B9CBF52"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ình</w:t>
            </w:r>
          </w:p>
        </w:tc>
      </w:tr>
      <w:tr w:rsidR="00B80127" w:rsidRPr="00D011A2" w14:paraId="28864412"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0E8018"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54E106" w14:textId="44966C8C"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mg_Product</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987E3" w14:textId="75423141" w:rsidR="00B80127" w:rsidRPr="00B80127" w:rsidRDefault="006F0856"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nvarchar (</w:t>
            </w:r>
            <w:r w:rsidR="00B80127" w:rsidRPr="00B80127">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EEC7BD"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7160F2"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10219"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DA5F48" w14:textId="69F5E983"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w:t>
            </w:r>
          </w:p>
        </w:tc>
      </w:tr>
      <w:tr w:rsidR="00B80127" w:rsidRPr="00D011A2" w14:paraId="7B3634A6"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EE2421"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ECEBAA" w14:textId="44AE7413"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Sort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19C542" w14:textId="08986C31"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tiny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B1290E" w14:textId="681E1B89"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80BAC7"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8A4315"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3C3E7E" w14:textId="6CDC6BAC"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ứ Tự Hiện Thị</w:t>
            </w:r>
          </w:p>
        </w:tc>
      </w:tr>
      <w:tr w:rsidR="00B80127" w:rsidRPr="00D011A2" w14:paraId="0968F54C"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EAC14"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6C6B23" w14:textId="45C947B5"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Product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56D875" w14:textId="45188CA2"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BAE9EE"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AD18BD"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9AFD39" w14:textId="6EE2F854"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F1697F" w14:textId="5F70C453"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Sản Phẩm</w:t>
            </w:r>
          </w:p>
        </w:tc>
      </w:tr>
    </w:tbl>
    <w:p w14:paraId="3A47172D" w14:textId="35AF4B3D" w:rsidR="00B80127" w:rsidRPr="00B80127" w:rsidRDefault="00B80127" w:rsidP="00B80127">
      <w:pPr>
        <w:jc w:val="center"/>
        <w:rPr>
          <w:rFonts w:ascii="Times New Roman" w:hAnsi="Times New Roman" w:cs="Times New Roman"/>
          <w:b/>
          <w:i/>
          <w:sz w:val="26"/>
          <w:szCs w:val="26"/>
        </w:rPr>
      </w:pPr>
      <w:r w:rsidRPr="00B80127">
        <w:rPr>
          <w:rFonts w:ascii="Times New Roman" w:hAnsi="Times New Roman" w:cs="Times New Roman"/>
          <w:b/>
          <w:i/>
          <w:sz w:val="26"/>
          <w:szCs w:val="26"/>
        </w:rPr>
        <w:t>Bảng 19 – Bảng Dữ Liệu ImgProducts</w:t>
      </w:r>
    </w:p>
    <w:p w14:paraId="534814C2" w14:textId="549A793B"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Order</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9E4070" w:rsidRPr="00D011A2" w14:paraId="6A15737D" w14:textId="77777777" w:rsidTr="009E4070">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19EE81D"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83B5763"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9422F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90D574F" w14:textId="77777777" w:rsidR="009E4070" w:rsidRPr="00D011A2" w:rsidRDefault="009E4070"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DB50C9"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B6F5C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4FEB292"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E4070" w:rsidRPr="00D011A2" w14:paraId="28B8726D" w14:textId="77777777" w:rsidTr="009E4070">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3FC6457"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14A246F5" w14:textId="1678A133"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Id</w:t>
            </w:r>
          </w:p>
        </w:tc>
        <w:tc>
          <w:tcPr>
            <w:tcW w:w="1913" w:type="dxa"/>
            <w:tcBorders>
              <w:top w:val="single" w:sz="4" w:space="0" w:color="000000"/>
              <w:left w:val="single" w:sz="4" w:space="0" w:color="000000"/>
              <w:bottom w:val="single" w:sz="4" w:space="0" w:color="000000"/>
              <w:right w:val="single" w:sz="4" w:space="0" w:color="000000"/>
            </w:tcBorders>
            <w:vAlign w:val="center"/>
          </w:tcPr>
          <w:p w14:paraId="3088E751" w14:textId="4AF46370"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0F1EDEC1"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E543ACD"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0609626"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446D1B2D" w14:textId="0D941255"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 xml:space="preserve">Mã </w:t>
            </w:r>
            <w:r>
              <w:rPr>
                <w:rFonts w:ascii="Times New Roman" w:eastAsia="Calibri" w:hAnsi="Times New Roman" w:cs="Times New Roman"/>
                <w:sz w:val="26"/>
                <w:szCs w:val="26"/>
              </w:rPr>
              <w:t>Đơn Hàng</w:t>
            </w:r>
          </w:p>
        </w:tc>
      </w:tr>
      <w:tr w:rsidR="009E4070" w:rsidRPr="00D011A2" w14:paraId="1607381F" w14:textId="77777777" w:rsidTr="009E4070">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0A9AB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DE0D28" w14:textId="7F317E7A"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Customer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ABBDF3" w14:textId="294FBA2F" w:rsidR="009E4070" w:rsidRPr="009E4070" w:rsidRDefault="006F0856"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A30E62"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BB03A"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466D4"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9B0FA" w14:textId="0A95A41C" w:rsidR="009E4070" w:rsidRPr="009E4070" w:rsidRDefault="009E4070"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Khách Hàng</w:t>
            </w:r>
          </w:p>
        </w:tc>
      </w:tr>
      <w:tr w:rsidR="009E4070" w:rsidRPr="00D011A2" w14:paraId="0CCD6080" w14:textId="77777777" w:rsidTr="009E4070">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00B3D0"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FEEF07" w14:textId="39BF976E"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24CFC9" w14:textId="3F0A004C"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442FC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E8E1DF"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DEAED"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9A4170" w14:textId="48ED95F9" w:rsidR="009E4070" w:rsidRPr="009E4070" w:rsidRDefault="009E4070"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Mua</w:t>
            </w:r>
          </w:p>
        </w:tc>
      </w:tr>
      <w:tr w:rsidR="009E4070" w:rsidRPr="00D011A2" w14:paraId="7753975E"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BB6D0"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A118C2" w14:textId="6AF9EBC9"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Required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3FCA74" w14:textId="346E7556"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46A745"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BE7D1"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493064"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242A6" w14:textId="529C49C5"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Giao</w:t>
            </w:r>
          </w:p>
        </w:tc>
      </w:tr>
      <w:tr w:rsidR="009E4070" w:rsidRPr="00D011A2" w14:paraId="205C15A4"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2F2C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9887910" w14:textId="46BAE700"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Addres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91A33" w14:textId="10E2FFEB" w:rsidR="009E4070" w:rsidRPr="009E4070" w:rsidRDefault="006F0856"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8F09FE"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7F2B98"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B8234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2E82C8" w14:textId="622D8C69"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E4070" w14:paraId="013C6273"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6E61C"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A67620" w14:textId="25354077"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OrderPhon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0E54B6" w14:textId="6C55F067" w:rsidR="009E4070" w:rsidRPr="009E4070" w:rsidRDefault="006F0856"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D48E99"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6F848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3C467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686D78" w14:textId="361F6308"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9E4070" w14:paraId="33C91C0D"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997EB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E0686" w14:textId="22DF857B"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PaymentMetho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6D06D3" w14:textId="364CBB80"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B937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442A58"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195912"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7ADEFA" w14:textId="68B16E9A"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Thức Thanh Toán</w:t>
            </w:r>
          </w:p>
        </w:tc>
      </w:tr>
      <w:tr w:rsidR="009E4070" w14:paraId="119B5075"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DF7A06" w14:textId="7CD9CD99" w:rsidR="009E4070" w:rsidRPr="009E4070" w:rsidRDefault="00896D85" w:rsidP="009E407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8F82B" w14:textId="5C267BC3"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Order_Statu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35681C" w14:textId="426887A1"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E7AF8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4567BF"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A9D7DC"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CB0C15" w14:textId="02DF315F" w:rsidR="009E4070" w:rsidRPr="009E4070" w:rsidRDefault="00D34532"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 Đơn Hàng</w:t>
            </w:r>
          </w:p>
        </w:tc>
      </w:tr>
    </w:tbl>
    <w:p w14:paraId="4529B1F6" w14:textId="75B5967F" w:rsidR="009E4070" w:rsidRPr="009E4070" w:rsidRDefault="009E4070" w:rsidP="009E4070">
      <w:pPr>
        <w:jc w:val="center"/>
        <w:rPr>
          <w:rFonts w:ascii="Times New Roman" w:hAnsi="Times New Roman" w:cs="Times New Roman"/>
          <w:b/>
          <w:i/>
          <w:sz w:val="26"/>
          <w:szCs w:val="26"/>
        </w:rPr>
      </w:pPr>
      <w:r w:rsidRPr="009E4070">
        <w:rPr>
          <w:rFonts w:ascii="Times New Roman" w:hAnsi="Times New Roman" w:cs="Times New Roman"/>
          <w:b/>
          <w:i/>
          <w:sz w:val="26"/>
          <w:szCs w:val="26"/>
        </w:rPr>
        <w:t>Bảng 20 – Bảng Dữ Liệu Order</w:t>
      </w:r>
    </w:p>
    <w:p w14:paraId="09D2636C" w14:textId="77777777" w:rsidR="00325F43" w:rsidRDefault="00325F43" w:rsidP="00434AF6">
      <w:pPr>
        <w:pStyle w:val="ListParagraph"/>
        <w:numPr>
          <w:ilvl w:val="3"/>
          <w:numId w:val="39"/>
        </w:numPr>
        <w:ind w:left="2610"/>
        <w:outlineLvl w:val="4"/>
        <w:rPr>
          <w:rFonts w:ascii="Times New Roman" w:hAnsi="Times New Roman" w:cs="Times New Roman"/>
          <w:i/>
          <w:sz w:val="26"/>
          <w:szCs w:val="26"/>
        </w:rPr>
        <w:sectPr w:rsidR="00325F43">
          <w:pgSz w:w="12240" w:h="15840"/>
          <w:pgMar w:top="1440" w:right="1440" w:bottom="1440" w:left="1440" w:header="720" w:footer="720" w:gutter="0"/>
          <w:cols w:space="720"/>
          <w:docGrid w:linePitch="360"/>
        </w:sectPr>
      </w:pPr>
    </w:p>
    <w:p w14:paraId="6315C7D0" w14:textId="673CCA1F"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OrderDetail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25F43" w:rsidRPr="00D011A2" w14:paraId="37F6924C"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65839C4"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ACF5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62869E"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D34439" w14:textId="77777777" w:rsidR="00325F43" w:rsidRPr="00D011A2" w:rsidRDefault="00325F4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4ED1CF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7D1C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CA965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325F43" w:rsidRPr="00D011A2" w14:paraId="40BDD182" w14:textId="77777777" w:rsidTr="00325F43">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09574FC5" w14:textId="77777777" w:rsidR="00325F43" w:rsidRPr="00D011A2" w:rsidRDefault="00325F43" w:rsidP="00325F43">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759BEA17" w14:textId="1930D26F"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Order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9707707" w14:textId="533D05B3" w:rsidR="00325F43" w:rsidRPr="00325F43" w:rsidRDefault="00325F43" w:rsidP="00325F43">
            <w:pPr>
              <w:spacing w:before="60" w:after="0" w:line="288" w:lineRule="auto"/>
              <w:jc w:val="center"/>
              <w:rPr>
                <w:rFonts w:ascii="Times New Roman" w:eastAsia="Calibri"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3F5A"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DF24A9F"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32570F5" w14:textId="32521B64"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vAlign w:val="center"/>
          </w:tcPr>
          <w:p w14:paraId="0E6B2D84" w14:textId="4076094F"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óa Đơn</w:t>
            </w:r>
          </w:p>
        </w:tc>
      </w:tr>
      <w:tr w:rsidR="00325F43" w:rsidRPr="00D011A2" w14:paraId="350A7553" w14:textId="77777777" w:rsidTr="00325F43">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1B36AD"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D6B82" w14:textId="00041BEB"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Product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E219D8" w14:textId="452C7187"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062F1C"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4A357C" w14:textId="782158A1"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F2E109" w14:textId="12F18B65"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B01460" w14:textId="4DCCF894"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Sản Phẩm</w:t>
            </w:r>
          </w:p>
        </w:tc>
      </w:tr>
      <w:tr w:rsidR="00325F43" w:rsidRPr="00D011A2" w14:paraId="601CF126" w14:textId="77777777" w:rsidTr="00325F43">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43D1CF"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D4D82D" w14:textId="4D18114D"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SoldPric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76186E" w14:textId="71008F2F" w:rsidR="00325F43" w:rsidRPr="00325F43" w:rsidRDefault="006F0856"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decimal (</w:t>
            </w:r>
            <w:r w:rsidR="00325F43" w:rsidRPr="00325F43">
              <w:rPr>
                <w:rFonts w:ascii="Times New Roman" w:hAnsi="Times New Roman" w:cs="Times New Roman"/>
                <w:sz w:val="26"/>
                <w:szCs w:val="26"/>
              </w:rPr>
              <w:t>18, 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9404E2"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8C328A"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7B82D9"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7607A" w14:textId="713ACA2D" w:rsidR="00325F43" w:rsidRPr="00325F43" w:rsidRDefault="00AC056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á Bán</w:t>
            </w:r>
          </w:p>
        </w:tc>
      </w:tr>
      <w:tr w:rsidR="00325F43" w:rsidRPr="00D011A2" w14:paraId="76FCF419" w14:textId="77777777" w:rsidTr="00325F43">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5C2DEC"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5A9EE2" w14:textId="061A2582"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Quantit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8E3060" w14:textId="723F0EA2"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E29869"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FDBD33"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502B30" w14:textId="577D60C8"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95AC39" w14:textId="784CB25D" w:rsidR="00325F43" w:rsidRPr="00325F43" w:rsidRDefault="00AC056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Lượng</w:t>
            </w:r>
          </w:p>
        </w:tc>
      </w:tr>
    </w:tbl>
    <w:p w14:paraId="515E437B" w14:textId="35AD7CE5" w:rsidR="00325F43" w:rsidRPr="00325F43" w:rsidRDefault="00325F43" w:rsidP="00325F43">
      <w:pPr>
        <w:jc w:val="center"/>
        <w:rPr>
          <w:rFonts w:ascii="Times New Roman" w:hAnsi="Times New Roman" w:cs="Times New Roman"/>
          <w:b/>
          <w:i/>
          <w:sz w:val="26"/>
          <w:szCs w:val="26"/>
        </w:rPr>
      </w:pPr>
      <w:r w:rsidRPr="00325F43">
        <w:rPr>
          <w:rFonts w:ascii="Times New Roman" w:hAnsi="Times New Roman" w:cs="Times New Roman"/>
          <w:b/>
          <w:i/>
          <w:sz w:val="26"/>
          <w:szCs w:val="26"/>
        </w:rPr>
        <w:t>Bảng 21 – Bảng Dữ Liệu OrderDetails</w:t>
      </w:r>
    </w:p>
    <w:p w14:paraId="32AA3CBF" w14:textId="37332FEE"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aymentMethod</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EB6839" w:rsidRPr="00D011A2" w14:paraId="213334AC"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CDD5193"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8F42C7"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001A5FB"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497848" w14:textId="77777777" w:rsidR="00EB6839" w:rsidRPr="00D011A2" w:rsidRDefault="00EB6839"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9843CA"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F6D69DC"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382EFB8"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EB6839" w:rsidRPr="00325F43" w14:paraId="64808533"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4786142" w14:textId="77777777" w:rsidR="00EB6839" w:rsidRPr="00D011A2" w:rsidRDefault="00EB6839" w:rsidP="00EB6839">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5937F259" w14:textId="77DE3EAA" w:rsidR="00EB6839" w:rsidRPr="00EB6839" w:rsidRDefault="00EB6839"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PaymentId</w:t>
            </w:r>
          </w:p>
        </w:tc>
        <w:tc>
          <w:tcPr>
            <w:tcW w:w="1913" w:type="dxa"/>
            <w:tcBorders>
              <w:top w:val="single" w:sz="4" w:space="0" w:color="000000"/>
              <w:left w:val="single" w:sz="4" w:space="0" w:color="000000"/>
              <w:bottom w:val="single" w:sz="4" w:space="0" w:color="000000"/>
              <w:right w:val="single" w:sz="4" w:space="0" w:color="000000"/>
            </w:tcBorders>
          </w:tcPr>
          <w:p w14:paraId="52592436" w14:textId="1F190CB4" w:rsidR="00EB6839" w:rsidRPr="00EB6839" w:rsidRDefault="00EB6839" w:rsidP="00EB6839">
            <w:pPr>
              <w:spacing w:before="60" w:after="0" w:line="288" w:lineRule="auto"/>
              <w:jc w:val="center"/>
              <w:rPr>
                <w:rFonts w:ascii="Times New Roman" w:eastAsia="Calibri" w:hAnsi="Times New Roman" w:cs="Times New Roman"/>
                <w:sz w:val="26"/>
                <w:szCs w:val="26"/>
              </w:rPr>
            </w:pPr>
            <w:r w:rsidRPr="00EB6839">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0CF0A54" w14:textId="77777777" w:rsidR="00EB6839" w:rsidRPr="00325F43" w:rsidRDefault="00EB6839" w:rsidP="00EB683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1CC02C5" w14:textId="77777777" w:rsidR="00EB6839" w:rsidRPr="00325F43" w:rsidRDefault="00EB6839" w:rsidP="00EB6839">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19A1" w14:textId="62BAA36D" w:rsidR="00EB6839" w:rsidRPr="00325F43" w:rsidRDefault="00EB6839" w:rsidP="00EB6839">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284B1C11" w14:textId="55DC6354" w:rsidR="00EB6839" w:rsidRPr="00325F43" w:rsidRDefault="00EB6839" w:rsidP="00EB683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TTT</w:t>
            </w:r>
          </w:p>
        </w:tc>
      </w:tr>
      <w:tr w:rsidR="00EB6839" w:rsidRPr="00325F43" w14:paraId="17707984"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82EB3E" w14:textId="77777777" w:rsidR="00EB6839" w:rsidRPr="00D011A2" w:rsidRDefault="00EB6839" w:rsidP="00EB683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6876AB7" w14:textId="3ACB059F" w:rsidR="00EB6839" w:rsidRPr="00EB6839" w:rsidRDefault="00EB6839"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Payment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415A302" w14:textId="7DA2B875" w:rsidR="00EB6839" w:rsidRPr="00EB6839" w:rsidRDefault="00E36FB3"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nvarchar (</w:t>
            </w:r>
            <w:r w:rsidR="00EB6839" w:rsidRPr="00EB6839">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1B43DE" w14:textId="77777777" w:rsidR="00EB6839" w:rsidRPr="00325F43" w:rsidRDefault="00EB6839" w:rsidP="00EB683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0761B5" w14:textId="246C1DA9" w:rsidR="00EB6839" w:rsidRPr="00325F43" w:rsidRDefault="00EB6839" w:rsidP="00EB6839">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3C3039" w14:textId="66068D6B" w:rsidR="00EB6839" w:rsidRPr="00325F43" w:rsidRDefault="00EB6839" w:rsidP="00EB6839">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12E1E2" w14:textId="00B63EBC" w:rsidR="00EB6839" w:rsidRPr="00325F43" w:rsidRDefault="00EB6839" w:rsidP="00EB683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HTTT</w:t>
            </w:r>
          </w:p>
        </w:tc>
      </w:tr>
    </w:tbl>
    <w:p w14:paraId="50A42256" w14:textId="636F04EA" w:rsidR="00132C78" w:rsidRPr="00132C78" w:rsidRDefault="00132C78" w:rsidP="00132C78">
      <w:pPr>
        <w:jc w:val="center"/>
        <w:rPr>
          <w:rFonts w:ascii="Times New Roman" w:hAnsi="Times New Roman" w:cs="Times New Roman"/>
          <w:b/>
          <w:i/>
          <w:sz w:val="26"/>
          <w:szCs w:val="26"/>
        </w:rPr>
      </w:pPr>
      <w:r w:rsidRPr="00132C78">
        <w:rPr>
          <w:rFonts w:ascii="Times New Roman" w:hAnsi="Times New Roman" w:cs="Times New Roman"/>
          <w:b/>
          <w:i/>
          <w:sz w:val="26"/>
          <w:szCs w:val="26"/>
        </w:rPr>
        <w:t>Bảng 22 – Bảng Dữ Liệu PaymentMethods</w:t>
      </w:r>
    </w:p>
    <w:p w14:paraId="005262CA" w14:textId="77777777" w:rsidR="000E044E" w:rsidRDefault="000E044E" w:rsidP="00434AF6">
      <w:pPr>
        <w:pStyle w:val="ListParagraph"/>
        <w:numPr>
          <w:ilvl w:val="3"/>
          <w:numId w:val="39"/>
        </w:numPr>
        <w:ind w:left="2610"/>
        <w:outlineLvl w:val="4"/>
        <w:rPr>
          <w:rFonts w:ascii="Times New Roman" w:hAnsi="Times New Roman" w:cs="Times New Roman"/>
          <w:i/>
          <w:sz w:val="26"/>
          <w:szCs w:val="26"/>
        </w:rPr>
        <w:sectPr w:rsidR="000E044E">
          <w:pgSz w:w="12240" w:h="15840"/>
          <w:pgMar w:top="1440" w:right="1440" w:bottom="1440" w:left="1440" w:header="720" w:footer="720" w:gutter="0"/>
          <w:cols w:space="720"/>
          <w:docGrid w:linePitch="360"/>
        </w:sectPr>
      </w:pPr>
    </w:p>
    <w:p w14:paraId="45B0D29C" w14:textId="73A49D6C"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Customer</w:t>
      </w:r>
    </w:p>
    <w:tbl>
      <w:tblPr>
        <w:tblW w:w="10396"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02"/>
        <w:gridCol w:w="1823"/>
        <w:gridCol w:w="900"/>
        <w:gridCol w:w="900"/>
        <w:gridCol w:w="900"/>
        <w:gridCol w:w="2723"/>
      </w:tblGrid>
      <w:tr w:rsidR="000E044E" w:rsidRPr="00D011A2" w14:paraId="5D239DEB" w14:textId="77777777" w:rsidTr="00B13BE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F83EF00"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5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374CB56"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A9714B"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96C15EC" w14:textId="77777777" w:rsidR="000E044E" w:rsidRPr="00D011A2" w:rsidRDefault="000E044E"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91EA1C"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CEF2D0"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45E9B4"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E044E" w:rsidRPr="00D011A2" w14:paraId="3ED5ADD7" w14:textId="77777777" w:rsidTr="00B13BE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A6E200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502" w:type="dxa"/>
            <w:tcBorders>
              <w:top w:val="single" w:sz="4" w:space="0" w:color="000000"/>
              <w:left w:val="single" w:sz="4" w:space="0" w:color="000000"/>
              <w:bottom w:val="single" w:sz="4" w:space="0" w:color="000000"/>
              <w:right w:val="single" w:sz="4" w:space="0" w:color="000000"/>
            </w:tcBorders>
            <w:vAlign w:val="center"/>
          </w:tcPr>
          <w:p w14:paraId="2DD09134" w14:textId="1C604348"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Code</w:t>
            </w:r>
          </w:p>
        </w:tc>
        <w:tc>
          <w:tcPr>
            <w:tcW w:w="1823" w:type="dxa"/>
            <w:tcBorders>
              <w:top w:val="single" w:sz="4" w:space="0" w:color="000000"/>
              <w:left w:val="single" w:sz="4" w:space="0" w:color="000000"/>
              <w:bottom w:val="single" w:sz="4" w:space="0" w:color="000000"/>
              <w:right w:val="single" w:sz="4" w:space="0" w:color="000000"/>
            </w:tcBorders>
            <w:vAlign w:val="center"/>
          </w:tcPr>
          <w:p w14:paraId="355F42BF" w14:textId="667C8D1B" w:rsidR="000E044E" w:rsidRPr="000E044E" w:rsidRDefault="00352460" w:rsidP="000E044E">
            <w:pPr>
              <w:spacing w:before="60" w:after="0" w:line="288" w:lineRule="auto"/>
              <w:jc w:val="center"/>
              <w:rPr>
                <w:rFonts w:ascii="Times New Roman" w:eastAsia="Calibri"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vAlign w:val="center"/>
          </w:tcPr>
          <w:p w14:paraId="22905E79"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17850D91"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66643B2"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7C400390" w14:textId="49523E59"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Đăng nhập</w:t>
            </w:r>
          </w:p>
        </w:tc>
      </w:tr>
      <w:tr w:rsidR="000E044E" w:rsidRPr="00D011A2" w14:paraId="61663004" w14:textId="77777777" w:rsidTr="00B13BE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AD4C5"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413DDE" w14:textId="24FC0A4E"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Pa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F3F3F" w14:textId="2CF67550" w:rsidR="000E044E" w:rsidRPr="000E044E" w:rsidRDefault="00352460"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5A264F" w14:textId="0CB9A14F" w:rsidR="000E044E" w:rsidRPr="00D011A2"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7C770B"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EFD2BD"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746C28" w14:textId="41E20CCB"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ật Khẩu</w:t>
            </w:r>
          </w:p>
        </w:tc>
      </w:tr>
      <w:tr w:rsidR="000E044E" w:rsidRPr="00D011A2" w14:paraId="045BF793" w14:textId="77777777" w:rsidTr="00B13BE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4D0277"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4501F" w14:textId="1EA83493"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Full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627446" w14:textId="3820BE92" w:rsidR="000E044E" w:rsidRPr="000E044E" w:rsidRDefault="00352460"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13986A" w14:textId="486E0E4B" w:rsidR="000E044E" w:rsidRPr="00D011A2"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CB056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9C2E8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B16AD2" w14:textId="060FCE25"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Họ và Tên </w:t>
            </w:r>
          </w:p>
        </w:tc>
      </w:tr>
      <w:tr w:rsidR="000E044E" w:rsidRPr="00D011A2" w14:paraId="68E49B8D"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356A7D"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431E12" w14:textId="730C6889"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Gend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E55828" w14:textId="0520DE85"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73B22D"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7324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A19887"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6543BE" w14:textId="7D9E2C4F"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ới Tính</w:t>
            </w:r>
          </w:p>
        </w:tc>
      </w:tr>
      <w:tr w:rsidR="000E044E" w14:paraId="02A7002B"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EC291" w14:textId="330D1141"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2AF5CB" w14:textId="235FB186"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241A4D" w14:textId="3E83CF24"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11E699"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C8414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7CA4B3"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C71615" w14:textId="0714E10A"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0E044E" w14:paraId="6557F9E4"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BE319C" w14:textId="34B21D27"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20C29" w14:textId="0C39C781"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Region</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194D3F" w14:textId="0F23089A"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15)</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B54740"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7B222B"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DA7CC7"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F197C4" w14:textId="5F468589"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ùng</w:t>
            </w:r>
          </w:p>
        </w:tc>
      </w:tr>
      <w:tr w:rsidR="000E044E" w14:paraId="11865FE7"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1A88CD" w14:textId="37DF0069"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FF0CAB" w14:textId="72B7D3B1"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PostalCod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95E10D" w14:textId="5C6D56D7"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E77CE6" w14:textId="12D2368B"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F60D8"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22F76B" w14:textId="514AE5F6"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7A7925" w14:textId="6C5133A0"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ưu Điện</w:t>
            </w:r>
          </w:p>
        </w:tc>
      </w:tr>
      <w:tr w:rsidR="000E044E" w14:paraId="0DF59E8C"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19E420" w14:textId="3284E4D5"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519D34" w14:textId="7FFAA874"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08BE36" w14:textId="25BF77AF"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761428" w14:textId="25833376"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003A5"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C8A4DC" w14:textId="581FA6B2"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69768B" w14:textId="6AC6096A"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iện Thoại</w:t>
            </w:r>
          </w:p>
        </w:tc>
      </w:tr>
      <w:tr w:rsidR="000E044E" w14:paraId="37F4B762"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0117D" w14:textId="32B050E3"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3BBDD5" w14:textId="21A95F86"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EE4A8D" w14:textId="26E67E3F"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AEE993" w14:textId="77777777"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438AE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34022D" w14:textId="3559FBDA"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445EC6" w14:textId="18153C6F"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0E044E" w14:paraId="78B48B4A"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2C0258" w14:textId="13CACA88" w:rsidR="000E044E" w:rsidRDefault="000E044E"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w:t>
            </w:r>
            <w:r w:rsidR="009D0EB6">
              <w:rPr>
                <w:rFonts w:ascii="Times New Roman" w:eastAsia="Times New Roman" w:hAnsi="Times New Roman" w:cs="Times New Roman"/>
                <w:sz w:val="26"/>
                <w:szCs w:val="26"/>
              </w:rPr>
              <w:t>0</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2B858" w14:textId="653D9B6B"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Role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46E1A9" w14:textId="5C8F9E52"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BD422" w14:textId="01312854" w:rsidR="000E044E" w:rsidRPr="00B3046D"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15D7A0"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DBC3D" w14:textId="7F0AB8E6" w:rsidR="000E044E" w:rsidRPr="00D011A2"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2B42F5" w14:textId="391BF921"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w:t>
            </w:r>
          </w:p>
        </w:tc>
      </w:tr>
    </w:tbl>
    <w:p w14:paraId="6CC03016" w14:textId="435CBF7A" w:rsidR="000E044E" w:rsidRPr="000E044E" w:rsidRDefault="000E044E" w:rsidP="000E044E">
      <w:pPr>
        <w:jc w:val="center"/>
        <w:rPr>
          <w:rFonts w:ascii="Times New Roman" w:hAnsi="Times New Roman" w:cs="Times New Roman"/>
          <w:b/>
          <w:i/>
          <w:sz w:val="26"/>
          <w:szCs w:val="26"/>
        </w:rPr>
      </w:pPr>
      <w:r w:rsidRPr="000E044E">
        <w:rPr>
          <w:rFonts w:ascii="Times New Roman" w:hAnsi="Times New Roman" w:cs="Times New Roman"/>
          <w:b/>
          <w:i/>
          <w:sz w:val="26"/>
          <w:szCs w:val="26"/>
        </w:rPr>
        <w:t>Bảng 23 – Bảng Dữ Liệu Customer</w:t>
      </w:r>
    </w:p>
    <w:p w14:paraId="1470C94B" w14:textId="52322D2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Role</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62E31" w:rsidRPr="00D011A2" w14:paraId="0C32CA48" w14:textId="77777777" w:rsidTr="00362E3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A9053B"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E3A582A"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F5511C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D980D48" w14:textId="77777777" w:rsidR="00362E31" w:rsidRPr="00362E31" w:rsidRDefault="00362E31" w:rsidP="00362E31">
            <w:pPr>
              <w:spacing w:before="60" w:after="0" w:line="288" w:lineRule="auto"/>
              <w:jc w:val="center"/>
              <w:rPr>
                <w:rFonts w:ascii="Times New Roman" w:eastAsia="Times New Roman" w:hAnsi="Times New Roman" w:cs="Times New Roman"/>
                <w:b/>
                <w:sz w:val="26"/>
                <w:szCs w:val="26"/>
              </w:rPr>
            </w:pPr>
            <w:r w:rsidRPr="00362E31">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D42650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72A067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47166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Mô tả</w:t>
            </w:r>
          </w:p>
        </w:tc>
      </w:tr>
      <w:tr w:rsidR="00362E31" w:rsidRPr="00325F43" w14:paraId="685F4E5B" w14:textId="77777777" w:rsidTr="00362E3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386D85E"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7274812" w14:textId="1EEFDCF4"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9049DAC" w14:textId="50501AC0"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121C619"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7B9753D"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30D37BEE"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3C4619FA" w14:textId="5B6C2922"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Mã Quyền</w:t>
            </w:r>
          </w:p>
        </w:tc>
      </w:tr>
      <w:tr w:rsidR="00362E31" w:rsidRPr="00325F43" w14:paraId="45B62096" w14:textId="77777777" w:rsidTr="00362E3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DDE4A"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557F91" w14:textId="3FD8952E"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Role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0BD0D8" w14:textId="4058FF29" w:rsidR="00362E31" w:rsidRPr="00362E31" w:rsidRDefault="00352460"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nvarchar (</w:t>
            </w:r>
            <w:r w:rsidR="00362E31" w:rsidRPr="00362E31">
              <w:rPr>
                <w:rFonts w:ascii="Times New Roman" w:hAnsi="Times New Roman" w:cs="Times New Roman"/>
                <w:sz w:val="26"/>
                <w:szCs w:val="26"/>
              </w:rPr>
              <w:t>256)</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57A8EB"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7E690"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54D5B6"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79830" w14:textId="20730033"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Tên Quyền</w:t>
            </w:r>
          </w:p>
        </w:tc>
      </w:tr>
      <w:tr w:rsidR="00362E31" w:rsidRPr="00325F43" w14:paraId="4706E151" w14:textId="77777777" w:rsidTr="00362E3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E6E580" w14:textId="6DFEBD1C"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FF068A" w14:textId="5E68B97E" w:rsidR="00362E31" w:rsidRPr="00362E31" w:rsidRDefault="00362E31" w:rsidP="00362E31">
            <w:pPr>
              <w:spacing w:before="60" w:after="0" w:line="288" w:lineRule="auto"/>
              <w:jc w:val="center"/>
              <w:rPr>
                <w:rFonts w:ascii="Times New Roman" w:hAnsi="Times New Roman" w:cs="Times New Roman"/>
                <w:sz w:val="26"/>
                <w:szCs w:val="26"/>
              </w:rPr>
            </w:pPr>
            <w:r w:rsidRPr="00362E31">
              <w:rPr>
                <w:rFonts w:ascii="Times New Roman" w:hAnsi="Times New Roman" w:cs="Times New Roman"/>
                <w:sz w:val="26"/>
                <w:szCs w:val="26"/>
              </w:rPr>
              <w:t>RoleDescription</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AAA7F6" w14:textId="72A10A4F" w:rsidR="00362E31" w:rsidRPr="00362E31" w:rsidRDefault="00362E31" w:rsidP="00362E31">
            <w:pPr>
              <w:spacing w:before="60" w:after="0" w:line="288" w:lineRule="auto"/>
              <w:jc w:val="center"/>
              <w:rPr>
                <w:rFonts w:ascii="Times New Roman" w:hAnsi="Times New Roman" w:cs="Times New Roman"/>
                <w:sz w:val="26"/>
                <w:szCs w:val="26"/>
              </w:rPr>
            </w:pPr>
            <w:r w:rsidRPr="00362E3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FA5B51"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8DE8D3"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9BB8D"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0CD2FC" w14:textId="5C88A72D"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Chi Tiết Quyền</w:t>
            </w:r>
          </w:p>
        </w:tc>
      </w:tr>
    </w:tbl>
    <w:p w14:paraId="12301E7A" w14:textId="46E724B0" w:rsidR="00362E31" w:rsidRPr="00362E31" w:rsidRDefault="00362E31" w:rsidP="00362E31">
      <w:pPr>
        <w:jc w:val="center"/>
        <w:rPr>
          <w:rFonts w:ascii="Times New Roman" w:hAnsi="Times New Roman" w:cs="Times New Roman"/>
          <w:b/>
          <w:i/>
          <w:sz w:val="26"/>
          <w:szCs w:val="26"/>
        </w:rPr>
      </w:pPr>
      <w:r w:rsidRPr="00362E31">
        <w:rPr>
          <w:rFonts w:ascii="Times New Roman" w:hAnsi="Times New Roman" w:cs="Times New Roman"/>
          <w:b/>
          <w:i/>
          <w:sz w:val="26"/>
          <w:szCs w:val="26"/>
        </w:rPr>
        <w:t>Bảng 24 – Bảng Dữ Liệu Role</w:t>
      </w:r>
    </w:p>
    <w:p w14:paraId="5B07A150" w14:textId="77777777" w:rsidR="005A7B70" w:rsidRDefault="005A7B70" w:rsidP="00434AF6">
      <w:pPr>
        <w:pStyle w:val="ListParagraph"/>
        <w:numPr>
          <w:ilvl w:val="3"/>
          <w:numId w:val="39"/>
        </w:numPr>
        <w:ind w:left="2610"/>
        <w:outlineLvl w:val="4"/>
        <w:rPr>
          <w:rFonts w:ascii="Times New Roman" w:hAnsi="Times New Roman" w:cs="Times New Roman"/>
          <w:i/>
          <w:sz w:val="26"/>
          <w:szCs w:val="26"/>
        </w:rPr>
        <w:sectPr w:rsidR="005A7B70">
          <w:pgSz w:w="12240" w:h="15840"/>
          <w:pgMar w:top="1440" w:right="1440" w:bottom="1440" w:left="1440" w:header="720" w:footer="720" w:gutter="0"/>
          <w:cols w:space="720"/>
          <w:docGrid w:linePitch="360"/>
        </w:sectPr>
      </w:pPr>
    </w:p>
    <w:p w14:paraId="208F83A1" w14:textId="4EC46C6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Employee</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704F7F" w:rsidRPr="00D011A2" w14:paraId="7335CC27" w14:textId="77777777" w:rsidTr="009A1F5A">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B97C54"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EE3A27F"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DDD9EE7"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25E9AB" w14:textId="77777777" w:rsidR="00704F7F" w:rsidRPr="00D011A2" w:rsidRDefault="00704F7F" w:rsidP="009A1F5A">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B8238BC"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DC7688D"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602C469"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A1F5A" w:rsidRPr="00D011A2" w14:paraId="07E8771C" w14:textId="77777777" w:rsidTr="009A1F5A">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71E5F677"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1E2D2EA4" w14:textId="42C4CA08"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EmployeeCode</w:t>
            </w:r>
          </w:p>
        </w:tc>
        <w:tc>
          <w:tcPr>
            <w:tcW w:w="1823" w:type="dxa"/>
            <w:tcBorders>
              <w:top w:val="single" w:sz="4" w:space="0" w:color="000000"/>
              <w:left w:val="single" w:sz="4" w:space="0" w:color="000000"/>
              <w:bottom w:val="single" w:sz="4" w:space="0" w:color="000000"/>
              <w:right w:val="single" w:sz="4" w:space="0" w:color="000000"/>
            </w:tcBorders>
            <w:vAlign w:val="center"/>
          </w:tcPr>
          <w:p w14:paraId="46630359" w14:textId="2B0D1587" w:rsidR="009A1F5A" w:rsidRPr="009A1F5A" w:rsidRDefault="00197CB8" w:rsidP="009A1F5A">
            <w:pPr>
              <w:spacing w:before="60" w:after="0" w:line="288" w:lineRule="auto"/>
              <w:jc w:val="center"/>
              <w:rPr>
                <w:rFonts w:ascii="Times New Roman" w:eastAsia="Calibri"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vAlign w:val="center"/>
          </w:tcPr>
          <w:p w14:paraId="5F8448E5"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0ED51AE"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B636DE8"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07C342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Đăng nhập</w:t>
            </w:r>
          </w:p>
        </w:tc>
      </w:tr>
      <w:tr w:rsidR="009A1F5A" w:rsidRPr="00D011A2" w14:paraId="7DBCB3CB" w14:textId="77777777" w:rsidTr="009A1F5A">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2E2B95"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AFF19" w14:textId="0D2C9217"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EmployeePa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29213F" w14:textId="33E3022F"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8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ED4C72"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A9418"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303F06"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EEAF02"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ật Khẩu</w:t>
            </w:r>
          </w:p>
        </w:tc>
      </w:tr>
      <w:tr w:rsidR="009A1F5A" w:rsidRPr="00D011A2" w14:paraId="770F01C3" w14:textId="77777777" w:rsidTr="009A1F5A">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4A6B4E"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037338" w14:textId="0F990899"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Las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67E3B0" w14:textId="5D16B9D2"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2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96C78F"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727844"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7C8ED6"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80822E" w14:textId="7446888B" w:rsidR="009A1F5A" w:rsidRPr="00D011A2"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ọ</w:t>
            </w:r>
          </w:p>
        </w:tc>
      </w:tr>
      <w:tr w:rsidR="009A1F5A" w:rsidRPr="00D011A2" w14:paraId="1BE83664"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C39AFE"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DAD36" w14:textId="179E6B7A"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Firs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AA72A" w14:textId="217E1FD7"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3BD918"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04113D"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160863"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4C6C6B" w14:textId="18A5BB23" w:rsidR="009A1F5A" w:rsidRPr="00D011A2"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w:t>
            </w:r>
          </w:p>
        </w:tc>
      </w:tr>
      <w:tr w:rsidR="009A1F5A" w14:paraId="69F0F9EC"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7B54FF"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789D18" w14:textId="29314A2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Gend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2F6F1F" w14:textId="2E7B1EA2"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C6C417"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5D794E"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035BBC"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E31030" w14:textId="0650B730"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ới Tính</w:t>
            </w:r>
          </w:p>
        </w:tc>
      </w:tr>
      <w:tr w:rsidR="009A1F5A" w14:paraId="013EA66A"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B0AF92"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4C4FE8" w14:textId="3E79D9E4"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rthDat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A21EEB" w14:textId="5D0165D4"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88FA95"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0209F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43ED9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FDA20D" w14:textId="495C2958"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inh Nhật</w:t>
            </w:r>
          </w:p>
        </w:tc>
      </w:tr>
      <w:tr w:rsidR="009A1F5A" w14:paraId="7F6F3626"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82F43E"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0D028" w14:textId="06ECE34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Img</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E6778" w14:textId="4594CD34"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F457BC"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D6ABC7"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88BB05"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7BA4D5" w14:textId="34E45572"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Đại Diện</w:t>
            </w:r>
          </w:p>
        </w:tc>
      </w:tr>
      <w:tr w:rsidR="009A1F5A" w14:paraId="56C4EF3F"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7D478A"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2E688E" w14:textId="7BC3AFE3"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Email</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6DC6E1" w14:textId="62775B52"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73A7E4"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C9CF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1D6521"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BD5079" w14:textId="49F25108"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Email</w:t>
            </w:r>
          </w:p>
        </w:tc>
      </w:tr>
      <w:tr w:rsidR="009A1F5A" w14:paraId="677A9E09"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1B340E"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A8EAB5" w14:textId="3AE377D0"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40F1A0" w14:textId="5EC7F4B3"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827918"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6C4BC2"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A33A9A"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0BF9CA" w14:textId="6AC3F041"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A1F5A" w14:paraId="2A1D0FEE"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0DAF96"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15F20C" w14:textId="496A3280"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Role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F38710" w14:textId="0E97380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115FA"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04F543"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41C2DC"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DD629D" w14:textId="77777777" w:rsidR="009A1F5A"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w:t>
            </w:r>
          </w:p>
        </w:tc>
      </w:tr>
      <w:tr w:rsidR="009A1F5A" w14:paraId="753D4EE7"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CF883A" w14:textId="0E144064"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AA1992" w14:textId="639DC1E5"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Create_Emp</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A3E3A9" w14:textId="2E588E1D"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619A57"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6AF48A"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343290" w14:textId="77777777" w:rsidR="009A1F5A"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84B5BF" w14:textId="2C550E6C"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r w:rsidR="009A1F5A" w14:paraId="69A4BA37"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87143" w14:textId="6C124A7D"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4DF35A" w14:textId="1650CC59"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Status_Emp</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7D9FA2" w14:textId="34BC35B2"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61DED2"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DF761"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F81CF5" w14:textId="77777777" w:rsidR="009A1F5A"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7B98E0" w14:textId="6F465DD1"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bl>
    <w:p w14:paraId="736EC96A" w14:textId="717872C9" w:rsidR="005A7B70" w:rsidRPr="00440FEA" w:rsidRDefault="005A7B70" w:rsidP="00440FEA">
      <w:pPr>
        <w:pStyle w:val="ListParagraph"/>
        <w:ind w:left="2610"/>
        <w:rPr>
          <w:rFonts w:ascii="Times New Roman" w:hAnsi="Times New Roman" w:cs="Times New Roman"/>
          <w:b/>
          <w:i/>
          <w:sz w:val="26"/>
          <w:szCs w:val="26"/>
        </w:rPr>
      </w:pPr>
      <w:r w:rsidRPr="00440FEA">
        <w:rPr>
          <w:rFonts w:ascii="Times New Roman" w:hAnsi="Times New Roman" w:cs="Times New Roman"/>
          <w:b/>
          <w:i/>
          <w:sz w:val="26"/>
          <w:szCs w:val="26"/>
        </w:rPr>
        <w:t>Bảng 25 – Bảng Dữ Liệu Employee</w:t>
      </w:r>
    </w:p>
    <w:p w14:paraId="663E9BAE" w14:textId="77777777" w:rsidR="001A4C69" w:rsidRDefault="001A4C69" w:rsidP="00434AF6">
      <w:pPr>
        <w:pStyle w:val="ListParagraph"/>
        <w:numPr>
          <w:ilvl w:val="3"/>
          <w:numId w:val="39"/>
        </w:numPr>
        <w:ind w:left="2610"/>
        <w:outlineLvl w:val="4"/>
        <w:rPr>
          <w:rFonts w:ascii="Times New Roman" w:hAnsi="Times New Roman" w:cs="Times New Roman"/>
          <w:i/>
          <w:sz w:val="26"/>
          <w:szCs w:val="26"/>
        </w:rPr>
        <w:sectPr w:rsidR="001A4C69">
          <w:pgSz w:w="12240" w:h="15840"/>
          <w:pgMar w:top="1440" w:right="1440" w:bottom="1440" w:left="1440" w:header="720" w:footer="720" w:gutter="0"/>
          <w:cols w:space="720"/>
          <w:docGrid w:linePitch="360"/>
        </w:sectPr>
      </w:pPr>
    </w:p>
    <w:p w14:paraId="35A9E78A" w14:textId="4F17FC80"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About</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B13BE1" w:rsidRPr="00D011A2" w14:paraId="556B475C"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EBA8CDD"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5BABA59"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8BCDCA"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9626FC2" w14:textId="77777777" w:rsidR="00B13BE1" w:rsidRPr="00D011A2" w:rsidRDefault="00B13BE1"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0665A38"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19FC9AB"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A088F39"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B13BE1" w:rsidRPr="00B13BE1" w14:paraId="0DB50F25"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0F9D8378"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28C94D6A" w14:textId="712E4FB2"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AboutId</w:t>
            </w:r>
          </w:p>
        </w:tc>
        <w:tc>
          <w:tcPr>
            <w:tcW w:w="1913" w:type="dxa"/>
            <w:tcBorders>
              <w:top w:val="single" w:sz="4" w:space="0" w:color="000000"/>
              <w:left w:val="single" w:sz="4" w:space="0" w:color="000000"/>
              <w:bottom w:val="single" w:sz="4" w:space="0" w:color="000000"/>
              <w:right w:val="single" w:sz="4" w:space="0" w:color="000000"/>
            </w:tcBorders>
          </w:tcPr>
          <w:p w14:paraId="4DABA589" w14:textId="5AA37B42"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CFA644B"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CE65DD3"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CAA338D"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888A880" w14:textId="6E6283F1"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Mã</w:t>
            </w:r>
          </w:p>
        </w:tc>
      </w:tr>
      <w:tr w:rsidR="00B13BE1" w:rsidRPr="00B13BE1" w14:paraId="4C8A5948"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12AD58"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590FDEF" w14:textId="7719D7E4"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AboutU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66A8221" w14:textId="46B54C0A"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0F10B2"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0034F0"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FB9E79"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FB6624" w14:textId="2EF514A7"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ề Chúng Tôi</w:t>
            </w:r>
          </w:p>
        </w:tc>
      </w:tr>
      <w:tr w:rsidR="00B13BE1" w:rsidRPr="00B13BE1" w14:paraId="58B2780E"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E3AF14" w14:textId="58B97D5D"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CC064EA" w14:textId="2373829C"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About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BEC25E6" w14:textId="7F5D87CB"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10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76A792"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075CA9"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7AAA52"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E4C6FB" w14:textId="4C84596A"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Về Chúng Tôi</w:t>
            </w:r>
          </w:p>
        </w:tc>
      </w:tr>
      <w:tr w:rsidR="00B13BE1" w:rsidRPr="00B13BE1" w14:paraId="5E50B195"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32B541" w14:textId="0E4713ED"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7D605381" w14:textId="7120A7D0"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About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3707458" w14:textId="0CD2CCBA"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2C572B"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8E890"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9E8AEB"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43277" w14:textId="45C9464C"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ông tin</w:t>
            </w:r>
          </w:p>
        </w:tc>
      </w:tr>
      <w:tr w:rsidR="00B13BE1" w:rsidRPr="00B13BE1" w14:paraId="2FE1D3B1"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CB0AD9" w14:textId="57D42F0E"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76BDF08" w14:textId="0E04C048"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5057F239" w14:textId="5A847517"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F45703"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BAF3EB"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2C5272"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638B40" w14:textId="12770F8E"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Đăng Bài</w:t>
            </w:r>
          </w:p>
        </w:tc>
      </w:tr>
    </w:tbl>
    <w:p w14:paraId="0DA60C66" w14:textId="5D382B57" w:rsidR="00440FEA" w:rsidRPr="00231023" w:rsidRDefault="00440FEA" w:rsidP="0026090E">
      <w:pPr>
        <w:jc w:val="center"/>
        <w:rPr>
          <w:rFonts w:ascii="Times New Roman" w:hAnsi="Times New Roman" w:cs="Times New Roman"/>
          <w:b/>
          <w:i/>
          <w:sz w:val="26"/>
          <w:szCs w:val="26"/>
        </w:rPr>
      </w:pPr>
      <w:r w:rsidRPr="00B13BE1">
        <w:rPr>
          <w:rFonts w:ascii="Times New Roman" w:hAnsi="Times New Roman" w:cs="Times New Roman"/>
          <w:b/>
          <w:i/>
          <w:sz w:val="26"/>
          <w:szCs w:val="26"/>
        </w:rPr>
        <w:t>B</w:t>
      </w:r>
      <w:r w:rsidRPr="00231023">
        <w:rPr>
          <w:rFonts w:ascii="Times New Roman" w:hAnsi="Times New Roman" w:cs="Times New Roman"/>
          <w:b/>
          <w:i/>
          <w:sz w:val="26"/>
          <w:szCs w:val="26"/>
        </w:rPr>
        <w:t>ảng 26 – Bảng dữ liệu About</w:t>
      </w:r>
    </w:p>
    <w:p w14:paraId="55167974" w14:textId="4EE38B6F"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New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F14140" w:rsidRPr="00D011A2" w14:paraId="0931F607"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561E74"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DDB20C7"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A856DEC"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BD6EBD9" w14:textId="77777777" w:rsidR="00F14140" w:rsidRPr="00D011A2" w:rsidRDefault="00F14140"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F22BA01"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246677E"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FD3048"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D6495D" w:rsidRPr="00B13BE1" w14:paraId="3E34C0DE"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CB8230A"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1F250ED3" w14:textId="14080CD4"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Id</w:t>
            </w:r>
          </w:p>
        </w:tc>
        <w:tc>
          <w:tcPr>
            <w:tcW w:w="1913" w:type="dxa"/>
            <w:tcBorders>
              <w:top w:val="single" w:sz="4" w:space="0" w:color="000000"/>
              <w:left w:val="single" w:sz="4" w:space="0" w:color="000000"/>
              <w:bottom w:val="single" w:sz="4" w:space="0" w:color="000000"/>
              <w:right w:val="single" w:sz="4" w:space="0" w:color="000000"/>
            </w:tcBorders>
          </w:tcPr>
          <w:p w14:paraId="6BB68679" w14:textId="32C63D23"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5451B748"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DF13193"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0907CE3D"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0B7FBAFA" w14:textId="4F715FD4"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Mã</w:t>
            </w:r>
            <w:r w:rsidR="00E55689">
              <w:rPr>
                <w:rFonts w:ascii="Times New Roman" w:eastAsia="Calibri" w:hAnsi="Times New Roman" w:cs="Times New Roman"/>
                <w:sz w:val="26"/>
                <w:szCs w:val="26"/>
              </w:rPr>
              <w:t xml:space="preserve"> Tin Tức</w:t>
            </w:r>
          </w:p>
        </w:tc>
      </w:tr>
      <w:tr w:rsidR="00D6495D" w:rsidRPr="00B13BE1" w14:paraId="04A411E5"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D7D965"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5BBBBBE0" w14:textId="5A500923"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Title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4C236574" w14:textId="5A9DB5C5" w:rsidR="00D6495D" w:rsidRPr="00D6495D"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F7EE42"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7C08A8"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64F517"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1B47F2" w14:textId="03F61C77"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ựa Đề</w:t>
            </w:r>
          </w:p>
        </w:tc>
      </w:tr>
      <w:tr w:rsidR="00D6495D" w:rsidRPr="00B13BE1" w14:paraId="2EDA8CA1"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F1ECA"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675CDF62" w14:textId="6342C520"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0F28EB0" w14:textId="4533C148" w:rsidR="00D6495D" w:rsidRPr="00B13BE1"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MA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58D8D8"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83A750"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B6A7E3"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53AB2D" w14:textId="11BD66D1"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w:t>
            </w:r>
          </w:p>
        </w:tc>
      </w:tr>
      <w:tr w:rsidR="00D6495D" w:rsidRPr="00B13BE1" w14:paraId="61BD7C50"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1C792"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961DFAB" w14:textId="7EFE0999"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B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0ACE5C5F" w14:textId="45DC16A1" w:rsidR="00D6495D" w:rsidRPr="00B13BE1"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BA534C"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C1A5995"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B9433"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A15818" w14:textId="2E3B22A0"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uồn Tin</w:t>
            </w:r>
          </w:p>
        </w:tc>
      </w:tr>
      <w:tr w:rsidR="00D6495D" w:rsidRPr="00B13BE1" w14:paraId="22CB2E72"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5702F9"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E19D23D" w14:textId="332891C7"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4FA34873" w14:textId="19B119AB"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1F38E5"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D69038"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6784D1"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5F22E9" w14:textId="291BDEA1"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Đăng</w:t>
            </w:r>
          </w:p>
        </w:tc>
      </w:tr>
      <w:tr w:rsidR="00F14140" w:rsidRPr="00B13BE1" w14:paraId="69DC9A12"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2F2D3E" w14:textId="4F0F857F" w:rsidR="00F14140" w:rsidRPr="00B13BE1" w:rsidRDefault="00F14140" w:rsidP="00F1414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66E748C3" w14:textId="4C7415EB" w:rsidR="00F14140" w:rsidRPr="00B13BE1" w:rsidRDefault="00F14140" w:rsidP="00F14140">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51DF453F" w14:textId="1C79C744" w:rsidR="00F14140" w:rsidRPr="00B13BE1" w:rsidRDefault="00F14140" w:rsidP="00F14140">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705BA6" w14:textId="77777777" w:rsidR="00F14140" w:rsidRPr="00B13BE1" w:rsidRDefault="00F14140" w:rsidP="00F1414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78E05F" w14:textId="77777777" w:rsidR="00F14140" w:rsidRPr="00B13BE1" w:rsidRDefault="00F14140" w:rsidP="00F14140">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447A18" w14:textId="77777777" w:rsidR="00F14140" w:rsidRPr="00B13BE1" w:rsidRDefault="00F14140" w:rsidP="00F14140">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0CE5E6" w14:textId="67D909B5" w:rsidR="00F14140" w:rsidRDefault="00F14140" w:rsidP="00F1414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Đăng Tin</w:t>
            </w:r>
          </w:p>
        </w:tc>
      </w:tr>
    </w:tbl>
    <w:p w14:paraId="169A1FC6" w14:textId="5EA9A6E8" w:rsidR="00440FEA" w:rsidRPr="00231023" w:rsidRDefault="00440FEA" w:rsidP="00231023">
      <w:pPr>
        <w:jc w:val="center"/>
        <w:rPr>
          <w:rFonts w:ascii="Times New Roman" w:hAnsi="Times New Roman" w:cs="Times New Roman"/>
          <w:b/>
          <w:i/>
          <w:sz w:val="26"/>
          <w:szCs w:val="26"/>
        </w:rPr>
      </w:pPr>
      <w:r w:rsidRPr="00231023">
        <w:rPr>
          <w:rFonts w:ascii="Times New Roman" w:hAnsi="Times New Roman" w:cs="Times New Roman"/>
          <w:b/>
          <w:i/>
          <w:sz w:val="26"/>
          <w:szCs w:val="26"/>
        </w:rPr>
        <w:t>Bảng 27 – Bảng dữ liệu News</w:t>
      </w:r>
    </w:p>
    <w:p w14:paraId="0C35C70C" w14:textId="77777777" w:rsidR="00947E67" w:rsidRDefault="00947E67" w:rsidP="00434AF6">
      <w:pPr>
        <w:pStyle w:val="ListParagraph"/>
        <w:numPr>
          <w:ilvl w:val="3"/>
          <w:numId w:val="39"/>
        </w:numPr>
        <w:ind w:left="2610"/>
        <w:outlineLvl w:val="4"/>
        <w:rPr>
          <w:rFonts w:ascii="Times New Roman" w:hAnsi="Times New Roman" w:cs="Times New Roman"/>
          <w:i/>
          <w:sz w:val="26"/>
          <w:szCs w:val="26"/>
        </w:rPr>
        <w:sectPr w:rsidR="00947E67">
          <w:pgSz w:w="12240" w:h="15840"/>
          <w:pgMar w:top="1440" w:right="1440" w:bottom="1440" w:left="1440" w:header="720" w:footer="720" w:gutter="0"/>
          <w:cols w:space="720"/>
          <w:docGrid w:linePitch="360"/>
        </w:sectPr>
      </w:pPr>
    </w:p>
    <w:p w14:paraId="492B5056" w14:textId="09FEBA1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ImgNew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947E67" w:rsidRPr="00D011A2" w14:paraId="0821D2F3" w14:textId="77777777" w:rsidTr="00B426A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49F31E5" w14:textId="77777777" w:rsidR="00947E67" w:rsidRPr="00D011A2" w:rsidRDefault="00947E67"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A4A00B9"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40A8D94"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3E62E78" w14:textId="77777777" w:rsidR="00947E67" w:rsidRPr="00D011A2" w:rsidRDefault="00947E67" w:rsidP="00B426A1">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091AB47"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F649C08"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C2C58E"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34699B" w:rsidRPr="00D011A2" w14:paraId="022A873D" w14:textId="77777777" w:rsidTr="00B426A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4A6592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4CB6A201" w14:textId="53796E71"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ImgNewId</w:t>
            </w:r>
          </w:p>
        </w:tc>
        <w:tc>
          <w:tcPr>
            <w:tcW w:w="1913" w:type="dxa"/>
            <w:tcBorders>
              <w:top w:val="single" w:sz="4" w:space="0" w:color="000000"/>
              <w:left w:val="single" w:sz="4" w:space="0" w:color="000000"/>
              <w:bottom w:val="single" w:sz="4" w:space="0" w:color="000000"/>
              <w:right w:val="single" w:sz="4" w:space="0" w:color="000000"/>
            </w:tcBorders>
            <w:vAlign w:val="center"/>
          </w:tcPr>
          <w:p w14:paraId="1571D7BC" w14:textId="23F31A5B" w:rsidR="0034699B" w:rsidRPr="0034699B" w:rsidRDefault="0034699B" w:rsidP="00B426A1">
            <w:pPr>
              <w:spacing w:before="60" w:after="0" w:line="288" w:lineRule="auto"/>
              <w:jc w:val="center"/>
              <w:rPr>
                <w:rFonts w:ascii="Times New Roman" w:eastAsia="Calibri" w:hAnsi="Times New Roman" w:cs="Times New Roman"/>
                <w:sz w:val="26"/>
                <w:szCs w:val="26"/>
              </w:rPr>
            </w:pPr>
            <w:r w:rsidRPr="0034699B">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B6DF2D4"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4099D4F"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0FE4C7ED"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6D69BF9"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ình</w:t>
            </w:r>
          </w:p>
        </w:tc>
      </w:tr>
      <w:tr w:rsidR="0034699B" w:rsidRPr="00D011A2" w14:paraId="10938778" w14:textId="77777777" w:rsidTr="00B426A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92D23A"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97D535" w14:textId="77CFB2B2"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ews_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DB56CC" w14:textId="2C85895F" w:rsidR="0034699B" w:rsidRPr="0034699B" w:rsidRDefault="001D4D03"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varchar (</w:t>
            </w:r>
            <w:r w:rsidR="0034699B" w:rsidRPr="0034699B">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9DDCC0"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2A8958"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E3B568"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B338B6"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w:t>
            </w:r>
          </w:p>
        </w:tc>
      </w:tr>
      <w:tr w:rsidR="0034699B" w:rsidRPr="00D011A2" w14:paraId="5A4ABDA8" w14:textId="77777777" w:rsidTr="00B426A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C0C8E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E83C9B" w14:textId="1C194CEF"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SortNew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69D55B" w14:textId="24091074"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tiny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2AF61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300874"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C12F2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3A7297"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ứ Tự Hiện Thị</w:t>
            </w:r>
          </w:p>
        </w:tc>
      </w:tr>
      <w:tr w:rsidR="0034699B" w:rsidRPr="00D011A2" w14:paraId="5B8EA28C" w14:textId="77777777" w:rsidTr="00B426A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5AB5B8"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FA0599" w14:textId="58BEA8D4"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ews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B58970" w14:textId="6168B30A"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66612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AA22B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02582A"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FD1800" w14:textId="63396204"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Tin Tức</w:t>
            </w:r>
          </w:p>
        </w:tc>
      </w:tr>
    </w:tbl>
    <w:p w14:paraId="0F54B112" w14:textId="73A279ED" w:rsidR="00895FA9" w:rsidRPr="00231023" w:rsidRDefault="00895FA9" w:rsidP="00231023">
      <w:pPr>
        <w:jc w:val="center"/>
        <w:rPr>
          <w:rFonts w:ascii="Times New Roman" w:hAnsi="Times New Roman" w:cs="Times New Roman"/>
          <w:b/>
          <w:i/>
          <w:sz w:val="26"/>
          <w:szCs w:val="26"/>
        </w:rPr>
      </w:pPr>
      <w:r w:rsidRPr="00231023">
        <w:rPr>
          <w:rFonts w:ascii="Times New Roman" w:hAnsi="Times New Roman" w:cs="Times New Roman"/>
          <w:b/>
          <w:i/>
          <w:sz w:val="26"/>
          <w:szCs w:val="26"/>
        </w:rPr>
        <w:t xml:space="preserve">Bảng 28 – Bảng dữ liệu </w:t>
      </w:r>
      <w:r w:rsidR="00112FAF">
        <w:rPr>
          <w:rFonts w:ascii="Times New Roman" w:hAnsi="Times New Roman" w:cs="Times New Roman"/>
          <w:b/>
          <w:i/>
          <w:sz w:val="26"/>
          <w:szCs w:val="26"/>
        </w:rPr>
        <w:t>ImgNews</w:t>
      </w:r>
    </w:p>
    <w:p w14:paraId="171DA7A5" w14:textId="312DADF3"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Branch</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A95C03" w:rsidRPr="00D011A2" w14:paraId="6BD69887"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DC3F21"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6E9E32"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9B7A967"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5EA8199" w14:textId="77777777" w:rsidR="00A95C03" w:rsidRPr="00D011A2" w:rsidRDefault="00A95C03"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07AB8B9"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F0D91DC"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6A17A1E"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A95C03" w:rsidRPr="00D011A2" w14:paraId="79B73C91"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22A665C3"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649AA0E9" w14:textId="4F8ED200"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Id</w:t>
            </w:r>
          </w:p>
        </w:tc>
        <w:tc>
          <w:tcPr>
            <w:tcW w:w="1913" w:type="dxa"/>
            <w:tcBorders>
              <w:top w:val="single" w:sz="4" w:space="0" w:color="000000"/>
              <w:left w:val="single" w:sz="4" w:space="0" w:color="000000"/>
              <w:bottom w:val="single" w:sz="4" w:space="0" w:color="000000"/>
              <w:right w:val="single" w:sz="4" w:space="0" w:color="000000"/>
            </w:tcBorders>
          </w:tcPr>
          <w:p w14:paraId="1B1BF7E4" w14:textId="6F3D49A0" w:rsidR="00A95C03" w:rsidRPr="00A95C03" w:rsidRDefault="00A95C03" w:rsidP="00A95C03">
            <w:pPr>
              <w:spacing w:before="60" w:after="0" w:line="288" w:lineRule="auto"/>
              <w:jc w:val="center"/>
              <w:rPr>
                <w:rFonts w:ascii="Times New Roman" w:eastAsia="Calibri" w:hAnsi="Times New Roman" w:cs="Times New Roman"/>
                <w:sz w:val="26"/>
                <w:szCs w:val="26"/>
              </w:rPr>
            </w:pPr>
            <w:r w:rsidRPr="00A95C0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1B01B93A"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C2B9FEB"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0A2B68A"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D41A081" w14:textId="37B91C3C"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Chi Nhánh</w:t>
            </w:r>
          </w:p>
        </w:tc>
      </w:tr>
      <w:tr w:rsidR="00A95C03" w:rsidRPr="00D011A2" w14:paraId="4580C880" w14:textId="77777777" w:rsidTr="0094527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9B805D"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399822AA" w14:textId="0045FB19"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C76940C" w14:textId="0870CF4E" w:rsidR="00A95C03" w:rsidRPr="00A95C03" w:rsidRDefault="00A95C03" w:rsidP="00A95C03">
            <w:pPr>
              <w:spacing w:before="60" w:after="0" w:line="288" w:lineRule="auto"/>
              <w:jc w:val="center"/>
              <w:rPr>
                <w:rFonts w:ascii="Times New Roman" w:eastAsia="Times New Roman" w:hAnsi="Times New Roman" w:cs="Times New Roman"/>
                <w:sz w:val="26"/>
                <w:szCs w:val="26"/>
              </w:rPr>
            </w:pPr>
            <w:proofErr w:type="gramStart"/>
            <w:r w:rsidRPr="00A95C03">
              <w:rPr>
                <w:rFonts w:ascii="Times New Roman" w:hAnsi="Times New Roman" w:cs="Times New Roman"/>
                <w:sz w:val="26"/>
                <w:szCs w:val="26"/>
              </w:rPr>
              <w:t>nvarchar(</w:t>
            </w:r>
            <w:proofErr w:type="gramEnd"/>
            <w:r w:rsidRPr="00A95C0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A645C"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88C249"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25271"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71B6DC" w14:textId="18877601"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Chi Nhánh</w:t>
            </w:r>
          </w:p>
        </w:tc>
      </w:tr>
      <w:tr w:rsidR="00A95C03" w:rsidRPr="00D011A2" w14:paraId="5078FAE8"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8A146"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2700546" w14:textId="6DD68F7A"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E87183B" w14:textId="6F40208C"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B98C6A"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4C9773"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5AE18E"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BE910" w14:textId="0B9738C8"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ô Tả</w:t>
            </w:r>
          </w:p>
        </w:tc>
      </w:tr>
      <w:tr w:rsidR="00A95C03" w:rsidRPr="00D011A2" w14:paraId="05DAD33A"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3E65EE"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0D93886" w14:textId="0F3B8DAC"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85A3715" w14:textId="5112D579" w:rsidR="00A95C03" w:rsidRPr="00A95C03" w:rsidRDefault="00A95C03" w:rsidP="00A95C03">
            <w:pPr>
              <w:spacing w:before="60" w:after="0" w:line="288" w:lineRule="auto"/>
              <w:jc w:val="center"/>
              <w:rPr>
                <w:rFonts w:ascii="Times New Roman" w:eastAsia="Times New Roman" w:hAnsi="Times New Roman" w:cs="Times New Roman"/>
                <w:sz w:val="26"/>
                <w:szCs w:val="26"/>
              </w:rPr>
            </w:pPr>
            <w:proofErr w:type="gramStart"/>
            <w:r w:rsidRPr="00A95C03">
              <w:rPr>
                <w:rFonts w:ascii="Times New Roman" w:hAnsi="Times New Roman" w:cs="Times New Roman"/>
                <w:sz w:val="26"/>
                <w:szCs w:val="26"/>
              </w:rPr>
              <w:t>nvarchar(</w:t>
            </w:r>
            <w:proofErr w:type="gramEnd"/>
            <w:r w:rsidRPr="00A95C0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0008A1"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57E6D2"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3EFA6D"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1A166A" w14:textId="399759CC"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Quản Lý</w:t>
            </w:r>
          </w:p>
        </w:tc>
      </w:tr>
    </w:tbl>
    <w:p w14:paraId="0D240DF0" w14:textId="4A1C00CB" w:rsidR="00EF2453" w:rsidRPr="00CF75DB" w:rsidRDefault="00EF2453"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29 – Bảng dữ liệu Branch</w:t>
      </w:r>
    </w:p>
    <w:p w14:paraId="040A8661" w14:textId="77777777" w:rsidR="008378F9" w:rsidRDefault="008378F9" w:rsidP="00434AF6">
      <w:pPr>
        <w:pStyle w:val="ListParagraph"/>
        <w:numPr>
          <w:ilvl w:val="3"/>
          <w:numId w:val="39"/>
        </w:numPr>
        <w:ind w:left="2610"/>
        <w:outlineLvl w:val="4"/>
        <w:rPr>
          <w:rFonts w:ascii="Times New Roman" w:hAnsi="Times New Roman" w:cs="Times New Roman"/>
          <w:i/>
          <w:sz w:val="26"/>
          <w:szCs w:val="26"/>
        </w:rPr>
        <w:sectPr w:rsidR="008378F9">
          <w:pgSz w:w="12240" w:h="15840"/>
          <w:pgMar w:top="1440" w:right="1440" w:bottom="1440" w:left="1440" w:header="720" w:footer="720" w:gutter="0"/>
          <w:cols w:space="720"/>
          <w:docGrid w:linePitch="360"/>
        </w:sectPr>
      </w:pPr>
    </w:p>
    <w:p w14:paraId="344217C3" w14:textId="02294361"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Delivery</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8378F9" w:rsidRPr="00D011A2" w14:paraId="06310899"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D54665E"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9E7F179"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2279A2F"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452ADC7" w14:textId="77777777" w:rsidR="008378F9" w:rsidRPr="00D011A2" w:rsidRDefault="008378F9"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2E187AF"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11F0DA2"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F5AB725"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8378F9" w:rsidRPr="00D011A2" w14:paraId="3F572DDC"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22237654"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457F3674" w14:textId="72E38BC7"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Id</w:t>
            </w:r>
          </w:p>
        </w:tc>
        <w:tc>
          <w:tcPr>
            <w:tcW w:w="1913" w:type="dxa"/>
            <w:tcBorders>
              <w:top w:val="single" w:sz="4" w:space="0" w:color="000000"/>
              <w:left w:val="single" w:sz="4" w:space="0" w:color="000000"/>
              <w:bottom w:val="single" w:sz="4" w:space="0" w:color="000000"/>
              <w:right w:val="single" w:sz="4" w:space="0" w:color="000000"/>
            </w:tcBorders>
          </w:tcPr>
          <w:p w14:paraId="3C58D3FC" w14:textId="3ADBEB8E" w:rsidR="008378F9" w:rsidRPr="00A95C03" w:rsidRDefault="008378F9" w:rsidP="008378F9">
            <w:pPr>
              <w:spacing w:before="60" w:after="0" w:line="288" w:lineRule="auto"/>
              <w:jc w:val="center"/>
              <w:rPr>
                <w:rFonts w:ascii="Times New Roman" w:eastAsia="Calibri" w:hAnsi="Times New Roman" w:cs="Times New Roman"/>
                <w:sz w:val="26"/>
                <w:szCs w:val="26"/>
              </w:rPr>
            </w:pPr>
            <w:r w:rsidRPr="00045D1D">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36C94E34"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3C9EAB1"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43D8548"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72EF418" w14:textId="086FA48C"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Vận Chuyển</w:t>
            </w:r>
          </w:p>
        </w:tc>
      </w:tr>
      <w:tr w:rsidR="008378F9" w:rsidRPr="00D011A2" w14:paraId="639872A2" w14:textId="77777777" w:rsidTr="0094527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873567"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74187A25" w14:textId="6F0C8D58"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Titl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A12D374" w14:textId="7EE12C58"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46E646"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D032B"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6F464A"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E84B2A" w14:textId="1A12EEAF"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w:t>
            </w:r>
          </w:p>
        </w:tc>
      </w:tr>
      <w:tr w:rsidR="008378F9" w:rsidRPr="00D011A2" w14:paraId="2DDEF15C"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728BAA"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764D84B" w14:textId="08C7713F"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ImgDelive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02CA7F6E" w14:textId="2F121C7B"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874BB2"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FB000"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BFD3A7"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279DD5" w14:textId="7B66CF29"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Mô Tả</w:t>
            </w:r>
          </w:p>
        </w:tc>
      </w:tr>
      <w:tr w:rsidR="008378F9" w:rsidRPr="00D011A2" w14:paraId="4F1BFEA9"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DE2F5C"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52CBCD90" w14:textId="5265669A"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F99F1CA" w14:textId="73964818"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DDC279"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7A91F7"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3EB43A" w14:textId="7237CA75"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950CE1" w14:textId="09A97C0F"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ông Tin Chính Sách Vận Chuyển</w:t>
            </w:r>
          </w:p>
        </w:tc>
      </w:tr>
      <w:tr w:rsidR="008378F9" w:rsidRPr="00D011A2" w14:paraId="4F656CC8"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8C0899" w14:textId="0FBBB025"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63291D4" w14:textId="6758BFCC" w:rsidR="008378F9" w:rsidRPr="00A95C03" w:rsidRDefault="008378F9" w:rsidP="008378F9">
            <w:pPr>
              <w:spacing w:before="60" w:after="0" w:line="288" w:lineRule="auto"/>
              <w:jc w:val="center"/>
              <w:rPr>
                <w:rFonts w:ascii="Times New Roman" w:hAnsi="Times New Roman" w:cs="Times New Roman"/>
                <w:sz w:val="26"/>
                <w:szCs w:val="26"/>
              </w:rPr>
            </w:pPr>
            <w:r w:rsidRPr="00045D1D">
              <w:t>DeliveryQuestion</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2D1126FE" w14:textId="52C2D158" w:rsidR="008378F9" w:rsidRPr="00A95C03" w:rsidRDefault="008378F9" w:rsidP="008378F9">
            <w:pPr>
              <w:spacing w:before="60" w:after="0" w:line="288" w:lineRule="auto"/>
              <w:jc w:val="center"/>
              <w:rPr>
                <w:rFonts w:ascii="Times New Roman" w:hAnsi="Times New Roman" w:cs="Times New Roman"/>
                <w:sz w:val="26"/>
                <w:szCs w:val="26"/>
              </w:rPr>
            </w:pPr>
            <w:r w:rsidRPr="00045D1D">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11A1DD"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7B489D"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9DAB1E" w14:textId="77777777" w:rsidR="008378F9"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BA6FF3" w14:textId="3F099AC9"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âu hỏi</w:t>
            </w:r>
          </w:p>
        </w:tc>
      </w:tr>
      <w:tr w:rsidR="008378F9" w:rsidRPr="00D011A2" w14:paraId="109A6FB2"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34A7A7" w14:textId="2E6142ED"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3107FBF" w14:textId="16E60DD0" w:rsidR="008378F9" w:rsidRPr="00A95C03" w:rsidRDefault="008378F9" w:rsidP="008378F9">
            <w:pPr>
              <w:spacing w:before="60" w:after="0" w:line="288" w:lineRule="auto"/>
              <w:jc w:val="center"/>
              <w:rPr>
                <w:rFonts w:ascii="Times New Roman" w:hAnsi="Times New Roman" w:cs="Times New Roman"/>
                <w:sz w:val="26"/>
                <w:szCs w:val="26"/>
              </w:rPr>
            </w:pPr>
            <w:r w:rsidRPr="00045D1D">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B018033" w14:textId="12ACAD2C" w:rsidR="008378F9" w:rsidRPr="00A95C03" w:rsidRDefault="008378F9" w:rsidP="008378F9">
            <w:pPr>
              <w:spacing w:before="60" w:after="0" w:line="288" w:lineRule="auto"/>
              <w:jc w:val="center"/>
              <w:rPr>
                <w:rFonts w:ascii="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A01F1D"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D6554E"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936CE6" w14:textId="615EF1AC"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C58C0C" w14:textId="74A25CF9"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Quản Lý</w:t>
            </w:r>
          </w:p>
        </w:tc>
      </w:tr>
    </w:tbl>
    <w:p w14:paraId="709107F3" w14:textId="1EC39EC7" w:rsidR="00B426A1" w:rsidRPr="00CF75DB" w:rsidRDefault="00B426A1"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30 – Bảng dữ liệu Deli</w:t>
      </w:r>
      <w:r w:rsidR="006A5816" w:rsidRPr="00CF75DB">
        <w:rPr>
          <w:rFonts w:ascii="Times New Roman" w:hAnsi="Times New Roman" w:cs="Times New Roman"/>
          <w:b/>
          <w:i/>
          <w:sz w:val="26"/>
          <w:szCs w:val="26"/>
        </w:rPr>
        <w:t>very</w:t>
      </w:r>
    </w:p>
    <w:p w14:paraId="7494A0C1" w14:textId="77777777" w:rsidR="0093182F" w:rsidRDefault="0093182F" w:rsidP="00434AF6">
      <w:pPr>
        <w:pStyle w:val="ListParagraph"/>
        <w:numPr>
          <w:ilvl w:val="3"/>
          <w:numId w:val="39"/>
        </w:numPr>
        <w:ind w:left="2610"/>
        <w:outlineLvl w:val="4"/>
        <w:rPr>
          <w:rFonts w:ascii="Times New Roman" w:hAnsi="Times New Roman" w:cs="Times New Roman"/>
          <w:i/>
          <w:sz w:val="26"/>
          <w:szCs w:val="26"/>
        </w:rPr>
        <w:sectPr w:rsidR="0093182F">
          <w:pgSz w:w="12240" w:h="15840"/>
          <w:pgMar w:top="1440" w:right="1440" w:bottom="1440" w:left="1440" w:header="720" w:footer="720" w:gutter="0"/>
          <w:cols w:space="720"/>
          <w:docGrid w:linePitch="360"/>
        </w:sectPr>
      </w:pPr>
    </w:p>
    <w:p w14:paraId="61850FFF" w14:textId="1698878B"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Contact</w:t>
      </w:r>
    </w:p>
    <w:tbl>
      <w:tblPr>
        <w:tblW w:w="10396"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02"/>
        <w:gridCol w:w="1823"/>
        <w:gridCol w:w="900"/>
        <w:gridCol w:w="900"/>
        <w:gridCol w:w="900"/>
        <w:gridCol w:w="2723"/>
      </w:tblGrid>
      <w:tr w:rsidR="0093182F" w:rsidRPr="00D011A2" w14:paraId="61B4340B"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81A19AE"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5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C580054"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711615E"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0D13E9A" w14:textId="77777777" w:rsidR="0093182F" w:rsidRPr="00D011A2" w:rsidRDefault="0093182F"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65B3930"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4ADDCD4"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CFD6FBB"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3182F" w:rsidRPr="00D011A2" w14:paraId="2A370596"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93D856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502" w:type="dxa"/>
            <w:tcBorders>
              <w:top w:val="single" w:sz="4" w:space="0" w:color="000000"/>
              <w:left w:val="single" w:sz="4" w:space="0" w:color="000000"/>
              <w:bottom w:val="single" w:sz="4" w:space="0" w:color="000000"/>
              <w:right w:val="single" w:sz="4" w:space="0" w:color="000000"/>
            </w:tcBorders>
          </w:tcPr>
          <w:p w14:paraId="2833A07A" w14:textId="2C4A73A4"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ContactId</w:t>
            </w:r>
          </w:p>
        </w:tc>
        <w:tc>
          <w:tcPr>
            <w:tcW w:w="1823" w:type="dxa"/>
            <w:tcBorders>
              <w:top w:val="single" w:sz="4" w:space="0" w:color="000000"/>
              <w:left w:val="single" w:sz="4" w:space="0" w:color="000000"/>
              <w:bottom w:val="single" w:sz="4" w:space="0" w:color="000000"/>
              <w:right w:val="single" w:sz="4" w:space="0" w:color="000000"/>
            </w:tcBorders>
          </w:tcPr>
          <w:p w14:paraId="5FA03CEA" w14:textId="0F364A72" w:rsidR="0093182F" w:rsidRPr="0093182F" w:rsidRDefault="0093182F" w:rsidP="0093182F">
            <w:pPr>
              <w:spacing w:before="60" w:after="0" w:line="288" w:lineRule="auto"/>
              <w:jc w:val="center"/>
              <w:rPr>
                <w:rFonts w:ascii="Times New Roman" w:eastAsia="Calibri" w:hAnsi="Times New Roman" w:cs="Times New Roman"/>
                <w:sz w:val="26"/>
                <w:szCs w:val="26"/>
              </w:rPr>
            </w:pPr>
            <w:r w:rsidRPr="0093182F">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214DB99F"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DD6CFB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4EBA03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0E6DED58" w14:textId="526FB7AC" w:rsidR="0093182F" w:rsidRPr="00D011A2"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w:t>
            </w:r>
          </w:p>
        </w:tc>
      </w:tr>
      <w:tr w:rsidR="0093182F" w:rsidRPr="00D011A2" w14:paraId="635D212C"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00BA58" w14:textId="704B957A" w:rsidR="0093182F" w:rsidRPr="00D011A2"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2</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EF97657" w14:textId="267E5A42"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Conta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33DE688" w14:textId="79E9F92E" w:rsidR="0093182F" w:rsidRPr="0093182F" w:rsidRDefault="0093182F" w:rsidP="0093182F">
            <w:pPr>
              <w:spacing w:before="60" w:after="0" w:line="288" w:lineRule="auto"/>
              <w:jc w:val="center"/>
              <w:rPr>
                <w:rFonts w:ascii="Times New Roman" w:eastAsia="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3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C1E439"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5D191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97DAD9"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B394B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Họ và Tên </w:t>
            </w:r>
          </w:p>
        </w:tc>
      </w:tr>
      <w:tr w:rsidR="0093182F" w:rsidRPr="00D011A2" w14:paraId="77733A54"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CE7605" w14:textId="0DC3361B" w:rsidR="0093182F" w:rsidRPr="00D011A2"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3</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399259E9" w14:textId="22946EB4"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3E900D0C" w14:textId="2D9D2542" w:rsidR="0093182F" w:rsidRPr="0093182F" w:rsidRDefault="0093182F" w:rsidP="0093182F">
            <w:pPr>
              <w:spacing w:before="60" w:after="0" w:line="288" w:lineRule="auto"/>
              <w:jc w:val="center"/>
              <w:rPr>
                <w:rFonts w:ascii="Times New Roman" w:eastAsia="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515130"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A47162"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E995D"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6E59AD" w14:textId="09FA8A2C" w:rsidR="0093182F" w:rsidRPr="00D011A2"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3182F" w14:paraId="07C7E1C9"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91ABB8" w14:textId="262B8E5B"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4</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175676A" w14:textId="3DAF2D75"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Region</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00D48D6" w14:textId="4DD1D7D6"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15)</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B03932"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8F0BF5"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CA72D9"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A4B530" w14:textId="704B6F4D"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ùng</w:t>
            </w:r>
          </w:p>
        </w:tc>
      </w:tr>
      <w:tr w:rsidR="0093182F" w14:paraId="5B7B6588"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2D8C5A" w14:textId="6EAFF33E"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06E123D" w14:textId="152C4449"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PostalCod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9BE9B2D" w14:textId="7F805CD7"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541891"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3F390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BD73F"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FD88F2" w14:textId="60E4CDF5"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ưu Điện</w:t>
            </w:r>
          </w:p>
        </w:tc>
      </w:tr>
      <w:tr w:rsidR="0093182F" w14:paraId="22A3BDBD"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F30666" w14:textId="57FC15AB"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3149316D" w14:textId="3256D5C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5FF9E92E" w14:textId="73D50B29"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736799"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5A22EA"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FA25AE"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84404E" w14:textId="29F2F766"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93182F" w14:paraId="22712332"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B2C77C" w14:textId="0A699737"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2B9BD95B" w14:textId="36300420"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ContactsTitl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14EE54E6" w14:textId="0AA110EA"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3BB10E"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04341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4F0D3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BA5C3B" w14:textId="330F58CB"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ội dung liên hệ</w:t>
            </w:r>
          </w:p>
        </w:tc>
      </w:tr>
      <w:tr w:rsidR="0093182F" w14:paraId="33E2277A"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5FEDE2" w14:textId="56E5818E"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2035E433" w14:textId="43083408"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4E803DFC" w14:textId="7F48736B"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D6D500"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B61C6B"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6D104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168B13" w14:textId="77777777" w:rsidR="0093182F" w:rsidRDefault="0093182F"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93182F" w14:paraId="2C9B629E"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11496B" w14:textId="23F9E1F4"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03A3608" w14:textId="7F1FAA9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Statu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3437B888" w14:textId="63266727"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F1B43"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B5BBB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EF6EA3" w14:textId="67264D84"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745988" w14:textId="5A58D6FB"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93182F" w14:paraId="4207582D"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C4630E" w14:textId="720AA322"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72190E1D" w14:textId="535034F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Create_Contact</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463F5C74" w14:textId="470D7E04"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CAB9F7"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CFAD2"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3F05B5" w14:textId="77777777" w:rsidR="0093182F"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CACC2B" w14:textId="103D1B9C"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0EB3258A" w14:textId="3E38E234" w:rsidR="006A5816" w:rsidRPr="00CF75DB" w:rsidRDefault="006A5816"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31 – Bảng dữ liệu Cont</w:t>
      </w:r>
      <w:r w:rsidR="00E33B7F" w:rsidRPr="00CF75DB">
        <w:rPr>
          <w:rFonts w:ascii="Times New Roman" w:hAnsi="Times New Roman" w:cs="Times New Roman"/>
          <w:b/>
          <w:i/>
          <w:sz w:val="26"/>
          <w:szCs w:val="26"/>
        </w:rPr>
        <w:t>act</w:t>
      </w:r>
    </w:p>
    <w:p w14:paraId="0E4A6B02" w14:textId="77777777" w:rsidR="00BC0953" w:rsidRDefault="00BC0953" w:rsidP="00BC0953">
      <w:pPr>
        <w:rPr>
          <w:rFonts w:ascii="Times New Roman" w:hAnsi="Times New Roman" w:cs="Times New Roman"/>
          <w:b/>
          <w:sz w:val="26"/>
          <w:szCs w:val="26"/>
        </w:rPr>
        <w:sectPr w:rsidR="00BC0953">
          <w:pgSz w:w="12240" w:h="15840"/>
          <w:pgMar w:top="1440" w:right="1440" w:bottom="1440" w:left="1440" w:header="720" w:footer="720" w:gutter="0"/>
          <w:cols w:space="720"/>
          <w:docGrid w:linePitch="360"/>
        </w:sectPr>
      </w:pPr>
      <w:r>
        <w:rPr>
          <w:rFonts w:ascii="Times New Roman" w:hAnsi="Times New Roman" w:cs="Times New Roman"/>
          <w:b/>
          <w:sz w:val="26"/>
          <w:szCs w:val="26"/>
        </w:rPr>
        <w:t xml:space="preserve"> </w:t>
      </w:r>
    </w:p>
    <w:p w14:paraId="542A490A" w14:textId="3A4BF031" w:rsidR="00B91CAF" w:rsidRDefault="00B91CAF" w:rsidP="00B91CAF">
      <w:pPr>
        <w:pStyle w:val="Heading3"/>
        <w:numPr>
          <w:ilvl w:val="1"/>
          <w:numId w:val="12"/>
        </w:numPr>
        <w:rPr>
          <w:rFonts w:ascii="Times New Roman" w:hAnsi="Times New Roman" w:cs="Times New Roman"/>
          <w:b/>
          <w:color w:val="auto"/>
          <w:sz w:val="26"/>
          <w:szCs w:val="26"/>
        </w:rPr>
      </w:pPr>
      <w:bookmarkStart w:id="27" w:name="_Toc529617321"/>
      <w:r w:rsidRPr="00B91CAF">
        <w:rPr>
          <w:rFonts w:ascii="Times New Roman" w:hAnsi="Times New Roman" w:cs="Times New Roman"/>
          <w:b/>
          <w:color w:val="auto"/>
          <w:sz w:val="26"/>
          <w:szCs w:val="26"/>
        </w:rPr>
        <w:lastRenderedPageBreak/>
        <w:t>Thiết kế theo chức năng</w:t>
      </w:r>
      <w:bookmarkEnd w:id="27"/>
    </w:p>
    <w:p w14:paraId="38FB226B" w14:textId="14DAF504" w:rsidR="00BC0953" w:rsidRPr="00002206" w:rsidRDefault="00BC0953" w:rsidP="00002206">
      <w:pPr>
        <w:pStyle w:val="ListParagraph"/>
        <w:numPr>
          <w:ilvl w:val="2"/>
          <w:numId w:val="12"/>
        </w:numPr>
        <w:outlineLvl w:val="4"/>
        <w:rPr>
          <w:rFonts w:ascii="Times New Roman" w:hAnsi="Times New Roman" w:cs="Times New Roman"/>
          <w:sz w:val="26"/>
          <w:szCs w:val="26"/>
        </w:rPr>
      </w:pPr>
      <w:r w:rsidRPr="00002206">
        <w:rPr>
          <w:rFonts w:ascii="Times New Roman" w:hAnsi="Times New Roman" w:cs="Times New Roman"/>
          <w:sz w:val="26"/>
          <w:szCs w:val="26"/>
        </w:rPr>
        <w:t>Đăng Nhập Quản Trị</w:t>
      </w:r>
    </w:p>
    <w:p w14:paraId="1B6F3899" w14:textId="4F4F67EA" w:rsidR="00BC0953" w:rsidRPr="00002206" w:rsidRDefault="00BC0953" w:rsidP="00002206">
      <w:pPr>
        <w:pStyle w:val="ListParagraph"/>
        <w:numPr>
          <w:ilvl w:val="2"/>
          <w:numId w:val="12"/>
        </w:numPr>
        <w:outlineLvl w:val="4"/>
        <w:rPr>
          <w:rFonts w:ascii="Times New Roman" w:hAnsi="Times New Roman" w:cs="Times New Roman"/>
          <w:sz w:val="26"/>
          <w:szCs w:val="26"/>
        </w:rPr>
      </w:pPr>
      <w:r w:rsidRPr="00002206">
        <w:rPr>
          <w:rFonts w:ascii="Times New Roman" w:hAnsi="Times New Roman" w:cs="Times New Roman"/>
          <w:sz w:val="26"/>
          <w:szCs w:val="26"/>
        </w:rPr>
        <w:t>Quản Lý Nhân Viên</w:t>
      </w:r>
    </w:p>
    <w:p w14:paraId="34525373" w14:textId="4DE88851" w:rsidR="00BC0953" w:rsidRPr="00002206" w:rsidRDefault="00BC0953" w:rsidP="00002206">
      <w:pPr>
        <w:pStyle w:val="ListParagraph"/>
        <w:numPr>
          <w:ilvl w:val="2"/>
          <w:numId w:val="12"/>
        </w:numPr>
        <w:outlineLvl w:val="4"/>
        <w:rPr>
          <w:rFonts w:ascii="Times New Roman" w:hAnsi="Times New Roman" w:cs="Times New Roman"/>
          <w:sz w:val="26"/>
          <w:szCs w:val="26"/>
        </w:rPr>
      </w:pPr>
      <w:r w:rsidRPr="00002206">
        <w:rPr>
          <w:rFonts w:ascii="Times New Roman" w:hAnsi="Times New Roman" w:cs="Times New Roman"/>
          <w:sz w:val="26"/>
          <w:szCs w:val="26"/>
        </w:rPr>
        <w:t>Quản Lý Loại Sản Phẩm</w:t>
      </w:r>
    </w:p>
    <w:p w14:paraId="6CC258F9" w14:textId="60E034E7" w:rsidR="00BC0953" w:rsidRPr="00002206" w:rsidRDefault="00BC0953" w:rsidP="00002206">
      <w:pPr>
        <w:pStyle w:val="ListParagraph"/>
        <w:numPr>
          <w:ilvl w:val="2"/>
          <w:numId w:val="12"/>
        </w:numPr>
        <w:outlineLvl w:val="4"/>
        <w:rPr>
          <w:rFonts w:ascii="Times New Roman" w:hAnsi="Times New Roman" w:cs="Times New Roman"/>
          <w:sz w:val="26"/>
          <w:szCs w:val="26"/>
        </w:rPr>
      </w:pPr>
      <w:r w:rsidRPr="00002206">
        <w:rPr>
          <w:rFonts w:ascii="Times New Roman" w:hAnsi="Times New Roman" w:cs="Times New Roman"/>
          <w:sz w:val="26"/>
          <w:szCs w:val="26"/>
        </w:rPr>
        <w:t>Quản Lý Nhà Cung Cấp</w:t>
      </w:r>
    </w:p>
    <w:p w14:paraId="0C9834E8" w14:textId="3B7FE936" w:rsidR="00BC0953" w:rsidRPr="00002206" w:rsidRDefault="00BC0953" w:rsidP="00002206">
      <w:pPr>
        <w:pStyle w:val="ListParagraph"/>
        <w:numPr>
          <w:ilvl w:val="2"/>
          <w:numId w:val="12"/>
        </w:numPr>
        <w:outlineLvl w:val="4"/>
        <w:rPr>
          <w:rFonts w:ascii="Times New Roman" w:hAnsi="Times New Roman" w:cs="Times New Roman"/>
          <w:sz w:val="26"/>
          <w:szCs w:val="26"/>
        </w:rPr>
      </w:pPr>
      <w:r w:rsidRPr="00002206">
        <w:rPr>
          <w:rFonts w:ascii="Times New Roman" w:hAnsi="Times New Roman" w:cs="Times New Roman"/>
          <w:sz w:val="26"/>
          <w:szCs w:val="26"/>
        </w:rPr>
        <w:t>Quản Lý Sản Phẩm</w:t>
      </w:r>
    </w:p>
    <w:p w14:paraId="35229748" w14:textId="4D0F8479" w:rsidR="00BC0953" w:rsidRPr="00002206" w:rsidRDefault="00BC0953" w:rsidP="00002206">
      <w:pPr>
        <w:pStyle w:val="ListParagraph"/>
        <w:numPr>
          <w:ilvl w:val="2"/>
          <w:numId w:val="12"/>
        </w:numPr>
        <w:outlineLvl w:val="4"/>
        <w:rPr>
          <w:rFonts w:ascii="Times New Roman" w:hAnsi="Times New Roman" w:cs="Times New Roman"/>
          <w:sz w:val="26"/>
          <w:szCs w:val="26"/>
        </w:rPr>
      </w:pPr>
      <w:r w:rsidRPr="00002206">
        <w:rPr>
          <w:rFonts w:ascii="Times New Roman" w:hAnsi="Times New Roman" w:cs="Times New Roman"/>
          <w:sz w:val="26"/>
          <w:szCs w:val="26"/>
        </w:rPr>
        <w:t>Quản lý Đơn Hàng</w:t>
      </w:r>
    </w:p>
    <w:p w14:paraId="675A0021" w14:textId="0F500F38" w:rsidR="00BC0953" w:rsidRPr="00002206" w:rsidRDefault="00BC0953" w:rsidP="00002206">
      <w:pPr>
        <w:pStyle w:val="ListParagraph"/>
        <w:numPr>
          <w:ilvl w:val="2"/>
          <w:numId w:val="12"/>
        </w:numPr>
        <w:outlineLvl w:val="4"/>
        <w:rPr>
          <w:rFonts w:ascii="Times New Roman" w:hAnsi="Times New Roman" w:cs="Times New Roman"/>
          <w:sz w:val="26"/>
          <w:szCs w:val="26"/>
        </w:rPr>
      </w:pPr>
      <w:r w:rsidRPr="00002206">
        <w:rPr>
          <w:rFonts w:ascii="Times New Roman" w:hAnsi="Times New Roman" w:cs="Times New Roman"/>
          <w:sz w:val="26"/>
          <w:szCs w:val="26"/>
        </w:rPr>
        <w:t>Quản lý Khuyến Mãi</w:t>
      </w:r>
    </w:p>
    <w:p w14:paraId="0D64984F" w14:textId="2DD160CA" w:rsidR="00BC0953" w:rsidRPr="00002206" w:rsidRDefault="00BC0953" w:rsidP="00002206">
      <w:pPr>
        <w:pStyle w:val="ListParagraph"/>
        <w:numPr>
          <w:ilvl w:val="2"/>
          <w:numId w:val="12"/>
        </w:numPr>
        <w:outlineLvl w:val="4"/>
        <w:rPr>
          <w:rFonts w:ascii="Times New Roman" w:hAnsi="Times New Roman" w:cs="Times New Roman"/>
          <w:sz w:val="26"/>
          <w:szCs w:val="26"/>
        </w:rPr>
      </w:pPr>
      <w:r w:rsidRPr="00002206">
        <w:rPr>
          <w:rFonts w:ascii="Times New Roman" w:hAnsi="Times New Roman" w:cs="Times New Roman"/>
          <w:sz w:val="26"/>
          <w:szCs w:val="26"/>
        </w:rPr>
        <w:t>Đăng Ký Thành Viên</w:t>
      </w:r>
    </w:p>
    <w:p w14:paraId="547AEC44" w14:textId="273CC227" w:rsidR="00BC0953" w:rsidRPr="00002206" w:rsidRDefault="00BC0953" w:rsidP="00002206">
      <w:pPr>
        <w:pStyle w:val="ListParagraph"/>
        <w:numPr>
          <w:ilvl w:val="2"/>
          <w:numId w:val="12"/>
        </w:numPr>
        <w:outlineLvl w:val="4"/>
        <w:rPr>
          <w:rFonts w:ascii="Times New Roman" w:hAnsi="Times New Roman" w:cs="Times New Roman"/>
          <w:sz w:val="26"/>
          <w:szCs w:val="26"/>
        </w:rPr>
      </w:pPr>
      <w:r w:rsidRPr="00002206">
        <w:rPr>
          <w:rFonts w:ascii="Times New Roman" w:hAnsi="Times New Roman" w:cs="Times New Roman"/>
          <w:sz w:val="26"/>
          <w:szCs w:val="26"/>
        </w:rPr>
        <w:t>Giỏ Hàng</w:t>
      </w:r>
    </w:p>
    <w:p w14:paraId="60F11959" w14:textId="163F5EAC" w:rsidR="00BC0953" w:rsidRPr="00002206" w:rsidRDefault="00BC0953" w:rsidP="00002206">
      <w:pPr>
        <w:pStyle w:val="ListParagraph"/>
        <w:numPr>
          <w:ilvl w:val="2"/>
          <w:numId w:val="12"/>
        </w:numPr>
        <w:outlineLvl w:val="4"/>
        <w:rPr>
          <w:rFonts w:ascii="Times New Roman" w:hAnsi="Times New Roman" w:cs="Times New Roman"/>
          <w:sz w:val="26"/>
          <w:szCs w:val="26"/>
        </w:rPr>
      </w:pPr>
      <w:r w:rsidRPr="00002206">
        <w:rPr>
          <w:rFonts w:ascii="Times New Roman" w:hAnsi="Times New Roman" w:cs="Times New Roman"/>
          <w:sz w:val="26"/>
          <w:szCs w:val="26"/>
        </w:rPr>
        <w:t>Đặt Hàng</w:t>
      </w:r>
    </w:p>
    <w:p w14:paraId="181FBA7D" w14:textId="6E819410" w:rsidR="00BC0953" w:rsidRPr="00002206" w:rsidRDefault="00BC0953" w:rsidP="00002206">
      <w:pPr>
        <w:pStyle w:val="ListParagraph"/>
        <w:numPr>
          <w:ilvl w:val="2"/>
          <w:numId w:val="12"/>
        </w:numPr>
        <w:outlineLvl w:val="4"/>
        <w:rPr>
          <w:rFonts w:ascii="Times New Roman" w:hAnsi="Times New Roman" w:cs="Times New Roman"/>
          <w:sz w:val="26"/>
          <w:szCs w:val="26"/>
        </w:rPr>
      </w:pPr>
      <w:r w:rsidRPr="00002206">
        <w:rPr>
          <w:rFonts w:ascii="Times New Roman" w:hAnsi="Times New Roman" w:cs="Times New Roman"/>
          <w:sz w:val="26"/>
          <w:szCs w:val="26"/>
        </w:rPr>
        <w:t>Thanh Toán Online</w:t>
      </w:r>
    </w:p>
    <w:p w14:paraId="22B524DE" w14:textId="77777777" w:rsidR="002D31E6" w:rsidRDefault="002D31E6" w:rsidP="003061C3">
      <w:pPr>
        <w:pStyle w:val="Heading2"/>
        <w:rPr>
          <w:rFonts w:ascii="Times New Roman" w:hAnsi="Times New Roman" w:cs="Times New Roman"/>
          <w:b/>
          <w:color w:val="auto"/>
        </w:rPr>
        <w:sectPr w:rsidR="002D31E6">
          <w:pgSz w:w="12240" w:h="15840"/>
          <w:pgMar w:top="1440" w:right="1440" w:bottom="1440" w:left="1440" w:header="720" w:footer="720" w:gutter="0"/>
          <w:cols w:space="720"/>
          <w:docGrid w:linePitch="360"/>
        </w:sectPr>
      </w:pPr>
      <w:bookmarkStart w:id="28" w:name="_Toc514011900"/>
    </w:p>
    <w:p w14:paraId="6290DCC4" w14:textId="10E7ABC3" w:rsidR="003061C3" w:rsidRPr="0039167A" w:rsidRDefault="003061C3" w:rsidP="003061C3">
      <w:pPr>
        <w:pStyle w:val="Heading2"/>
        <w:rPr>
          <w:rFonts w:ascii="Times New Roman" w:hAnsi="Times New Roman" w:cs="Times New Roman"/>
          <w:b/>
          <w:color w:val="auto"/>
        </w:rPr>
      </w:pPr>
      <w:bookmarkStart w:id="29" w:name="_Toc529617322"/>
      <w:r w:rsidRPr="0039167A">
        <w:rPr>
          <w:rFonts w:ascii="Times New Roman" w:hAnsi="Times New Roman" w:cs="Times New Roman"/>
          <w:b/>
          <w:color w:val="auto"/>
        </w:rPr>
        <w:lastRenderedPageBreak/>
        <w:t>Chương 3: KIỂM THỬ VÀ ĐÁNH GIÁ</w:t>
      </w:r>
      <w:bookmarkEnd w:id="28"/>
      <w:bookmarkEnd w:id="29"/>
    </w:p>
    <w:p w14:paraId="15CE143F" w14:textId="35A9AFDB" w:rsidR="000807F1" w:rsidRDefault="000807F1" w:rsidP="000807F1">
      <w:pPr>
        <w:pStyle w:val="Heading3"/>
        <w:ind w:left="720"/>
        <w:rPr>
          <w:rFonts w:ascii="Times New Roman" w:hAnsi="Times New Roman" w:cs="Times New Roman"/>
          <w:b/>
          <w:color w:val="auto"/>
          <w:sz w:val="26"/>
          <w:szCs w:val="26"/>
        </w:rPr>
      </w:pPr>
      <w:bookmarkStart w:id="30" w:name="_Toc529617323"/>
      <w:r w:rsidRPr="0039167A">
        <w:rPr>
          <w:rFonts w:ascii="Times New Roman" w:hAnsi="Times New Roman" w:cs="Times New Roman"/>
          <w:b/>
          <w:color w:val="auto"/>
          <w:sz w:val="26"/>
          <w:szCs w:val="26"/>
        </w:rPr>
        <w:t>3.1 Giới thiệu</w:t>
      </w:r>
      <w:bookmarkEnd w:id="30"/>
    </w:p>
    <w:p w14:paraId="49CC4178" w14:textId="0E1AEB74" w:rsidR="00885CF0" w:rsidRPr="00885CF0" w:rsidRDefault="00885CF0" w:rsidP="00885CF0">
      <w:pPr>
        <w:pStyle w:val="Heading4"/>
        <w:ind w:left="1080"/>
        <w:rPr>
          <w:rFonts w:ascii="Times New Roman" w:hAnsi="Times New Roman" w:cs="Times New Roman"/>
          <w:b/>
          <w:i w:val="0"/>
          <w:color w:val="auto"/>
          <w:sz w:val="26"/>
          <w:szCs w:val="26"/>
        </w:rPr>
      </w:pPr>
      <w:r w:rsidRPr="00885CF0">
        <w:rPr>
          <w:rFonts w:ascii="Times New Roman" w:hAnsi="Times New Roman" w:cs="Times New Roman"/>
          <w:b/>
          <w:i w:val="0"/>
          <w:color w:val="auto"/>
          <w:sz w:val="26"/>
          <w:szCs w:val="26"/>
        </w:rPr>
        <w:t>3.1.1 Mục Tiêu</w:t>
      </w:r>
    </w:p>
    <w:p w14:paraId="4A1BE463" w14:textId="77777777" w:rsidR="00885CF0" w:rsidRPr="00D011A2" w:rsidRDefault="00885CF0" w:rsidP="00DE309D">
      <w:pPr>
        <w:pStyle w:val="-Style"/>
        <w:numPr>
          <w:ilvl w:val="1"/>
          <w:numId w:val="54"/>
        </w:numPr>
      </w:pPr>
      <w:r w:rsidRPr="00D011A2">
        <w:t>Nhằm xác định hệ thống có đáp ứng được nhu cầu đặt ra hay không.</w:t>
      </w:r>
    </w:p>
    <w:p w14:paraId="2B159424" w14:textId="77777777" w:rsidR="00885CF0" w:rsidRPr="00D011A2" w:rsidRDefault="00885CF0" w:rsidP="00DE309D">
      <w:pPr>
        <w:pStyle w:val="-Style"/>
        <w:numPr>
          <w:ilvl w:val="1"/>
          <w:numId w:val="54"/>
        </w:numPr>
      </w:pPr>
      <w:r w:rsidRPr="00D011A2">
        <w:t>Phát hiện lỗi của chương trình để tiến hành bảo trì cần thiết.</w:t>
      </w:r>
    </w:p>
    <w:p w14:paraId="75E0EB50" w14:textId="77777777" w:rsidR="00885CF0" w:rsidRPr="00D011A2" w:rsidRDefault="00885CF0" w:rsidP="00DE309D">
      <w:pPr>
        <w:pStyle w:val="-Style"/>
        <w:numPr>
          <w:ilvl w:val="1"/>
          <w:numId w:val="54"/>
        </w:numPr>
      </w:pPr>
      <w:r w:rsidRPr="00D011A2">
        <w:t>Kiểm thử về giao diện có đáp ứng thiết kế đặt ra không.</w:t>
      </w:r>
    </w:p>
    <w:p w14:paraId="50B04BC8" w14:textId="77777777" w:rsidR="00885CF0" w:rsidRPr="00D011A2" w:rsidRDefault="00885CF0" w:rsidP="00DE309D">
      <w:pPr>
        <w:pStyle w:val="-Style"/>
        <w:numPr>
          <w:ilvl w:val="1"/>
          <w:numId w:val="54"/>
        </w:numPr>
      </w:pPr>
      <w:r w:rsidRPr="00D011A2">
        <w:t>Tạo tài liệu cho phát triển và bào trì phần mềm sau này.</w:t>
      </w:r>
    </w:p>
    <w:p w14:paraId="2DCB42D0" w14:textId="46E1C81E" w:rsidR="00885CF0" w:rsidRDefault="00885CF0" w:rsidP="00885CF0">
      <w:pPr>
        <w:pStyle w:val="Heading4"/>
        <w:ind w:left="1080"/>
        <w:rPr>
          <w:rFonts w:ascii="Times New Roman" w:hAnsi="Times New Roman" w:cs="Times New Roman"/>
          <w:b/>
          <w:i w:val="0"/>
          <w:color w:val="auto"/>
          <w:sz w:val="26"/>
          <w:szCs w:val="26"/>
        </w:rPr>
      </w:pPr>
      <w:r w:rsidRPr="00885CF0">
        <w:rPr>
          <w:rFonts w:ascii="Times New Roman" w:hAnsi="Times New Roman" w:cs="Times New Roman"/>
          <w:b/>
          <w:i w:val="0"/>
          <w:color w:val="auto"/>
          <w:sz w:val="26"/>
          <w:szCs w:val="26"/>
        </w:rPr>
        <w:t>3.1.2 Phạm Vi Kiểm Thử</w:t>
      </w:r>
    </w:p>
    <w:p w14:paraId="5EC708AE" w14:textId="3777F449" w:rsidR="00A83E1B" w:rsidRPr="00A83E1B" w:rsidRDefault="00A83E1B" w:rsidP="00DE309D">
      <w:pPr>
        <w:pStyle w:val="-Style"/>
        <w:numPr>
          <w:ilvl w:val="1"/>
          <w:numId w:val="54"/>
        </w:numPr>
      </w:pPr>
      <w:r w:rsidRPr="00D011A2">
        <w:t>Sử dụng các phương pháp kiểm thử để kiểm thử các chức năng có trong đặc tả</w:t>
      </w:r>
      <w:r>
        <w:t xml:space="preserve"> bằng các cách kiểm thử hộp đen, hộp trắng đã được học.</w:t>
      </w:r>
    </w:p>
    <w:p w14:paraId="6168FA34" w14:textId="7B0E88DF" w:rsidR="000807F1" w:rsidRDefault="000807F1" w:rsidP="000807F1">
      <w:pPr>
        <w:pStyle w:val="Heading3"/>
        <w:ind w:left="720"/>
        <w:rPr>
          <w:rFonts w:ascii="Times New Roman" w:hAnsi="Times New Roman" w:cs="Times New Roman"/>
          <w:b/>
          <w:color w:val="auto"/>
          <w:sz w:val="26"/>
          <w:szCs w:val="26"/>
        </w:rPr>
      </w:pPr>
      <w:bookmarkStart w:id="31" w:name="_Toc529617324"/>
      <w:r w:rsidRPr="0039167A">
        <w:rPr>
          <w:rFonts w:ascii="Times New Roman" w:hAnsi="Times New Roman" w:cs="Times New Roman"/>
          <w:b/>
          <w:color w:val="auto"/>
          <w:sz w:val="26"/>
          <w:szCs w:val="26"/>
        </w:rPr>
        <w:t>3.2 Chi Tiết Kế Hoạch Kiểm Thử</w:t>
      </w:r>
      <w:bookmarkEnd w:id="31"/>
    </w:p>
    <w:p w14:paraId="77A5C01B" w14:textId="76FCE007" w:rsidR="00945277" w:rsidRDefault="00945277" w:rsidP="00070B35">
      <w:pPr>
        <w:pStyle w:val="Heading4"/>
        <w:ind w:left="1080"/>
        <w:rPr>
          <w:rFonts w:ascii="Times New Roman" w:hAnsi="Times New Roman" w:cs="Times New Roman"/>
          <w:b/>
          <w:i w:val="0"/>
          <w:color w:val="auto"/>
          <w:sz w:val="26"/>
          <w:szCs w:val="26"/>
        </w:rPr>
      </w:pPr>
      <w:r w:rsidRPr="00070B35">
        <w:rPr>
          <w:rFonts w:ascii="Times New Roman" w:hAnsi="Times New Roman" w:cs="Times New Roman"/>
          <w:b/>
          <w:i w:val="0"/>
          <w:color w:val="auto"/>
          <w:sz w:val="26"/>
          <w:szCs w:val="26"/>
        </w:rPr>
        <w:t xml:space="preserve">3.2.1 </w:t>
      </w:r>
      <w:r w:rsidR="00070B35" w:rsidRPr="00070B35">
        <w:rPr>
          <w:rFonts w:ascii="Times New Roman" w:hAnsi="Times New Roman" w:cs="Times New Roman"/>
          <w:b/>
          <w:i w:val="0"/>
          <w:color w:val="auto"/>
          <w:sz w:val="26"/>
          <w:szCs w:val="26"/>
        </w:rPr>
        <w:t>Các chức năng sẽ kiểm thử</w:t>
      </w:r>
    </w:p>
    <w:p w14:paraId="38C0190C" w14:textId="77777777" w:rsidR="00F15790" w:rsidRPr="00D011A2" w:rsidRDefault="00F15790" w:rsidP="00DE309D">
      <w:pPr>
        <w:pStyle w:val="-Style"/>
        <w:numPr>
          <w:ilvl w:val="1"/>
          <w:numId w:val="54"/>
        </w:numPr>
      </w:pPr>
      <w:r w:rsidRPr="00D011A2">
        <w:t>Đăng nhập</w:t>
      </w:r>
      <w:r>
        <w:t xml:space="preserve"> quản trị.</w:t>
      </w:r>
    </w:p>
    <w:p w14:paraId="3C8DBAD3" w14:textId="77777777" w:rsidR="00F15790" w:rsidRPr="00D011A2" w:rsidRDefault="00F15790" w:rsidP="00DE309D">
      <w:pPr>
        <w:pStyle w:val="-Style"/>
        <w:numPr>
          <w:ilvl w:val="1"/>
          <w:numId w:val="54"/>
        </w:numPr>
      </w:pPr>
      <w:r w:rsidRPr="00D011A2">
        <w:t xml:space="preserve">Quản lý </w:t>
      </w:r>
      <w:r>
        <w:t>nhân viên.</w:t>
      </w:r>
    </w:p>
    <w:p w14:paraId="244505D9" w14:textId="77777777" w:rsidR="00F15790" w:rsidRPr="00D011A2" w:rsidRDefault="00F15790" w:rsidP="00DE309D">
      <w:pPr>
        <w:pStyle w:val="-Style"/>
        <w:numPr>
          <w:ilvl w:val="1"/>
          <w:numId w:val="54"/>
        </w:numPr>
      </w:pPr>
      <w:r w:rsidRPr="00D011A2">
        <w:t xml:space="preserve">Quản lý </w:t>
      </w:r>
      <w:r>
        <w:t>sản phẩm.</w:t>
      </w:r>
    </w:p>
    <w:p w14:paraId="06FE1D78" w14:textId="77777777" w:rsidR="00F15790" w:rsidRPr="00D011A2" w:rsidRDefault="00F15790" w:rsidP="00DE309D">
      <w:pPr>
        <w:pStyle w:val="-Style"/>
        <w:numPr>
          <w:ilvl w:val="1"/>
          <w:numId w:val="54"/>
        </w:numPr>
      </w:pPr>
      <w:r w:rsidRPr="00D011A2">
        <w:t xml:space="preserve">Quản lý </w:t>
      </w:r>
      <w:r>
        <w:t>đơn hàng.</w:t>
      </w:r>
    </w:p>
    <w:p w14:paraId="5DBD2A95" w14:textId="77777777" w:rsidR="00F15790" w:rsidRDefault="00F15790" w:rsidP="00DE309D">
      <w:pPr>
        <w:pStyle w:val="-Style"/>
        <w:numPr>
          <w:ilvl w:val="1"/>
          <w:numId w:val="54"/>
        </w:numPr>
      </w:pPr>
      <w:r>
        <w:t>Đăng ký thành viên.</w:t>
      </w:r>
    </w:p>
    <w:p w14:paraId="3D17737D" w14:textId="77777777" w:rsidR="00F15790" w:rsidRDefault="00F15790" w:rsidP="00DE309D">
      <w:pPr>
        <w:pStyle w:val="-Style"/>
        <w:numPr>
          <w:ilvl w:val="1"/>
          <w:numId w:val="54"/>
        </w:numPr>
      </w:pPr>
      <w:r>
        <w:t>Đăng nhập website.</w:t>
      </w:r>
    </w:p>
    <w:p w14:paraId="47B668B0" w14:textId="77777777" w:rsidR="00F15790" w:rsidRDefault="00F15790" w:rsidP="00DE309D">
      <w:pPr>
        <w:pStyle w:val="-Style"/>
        <w:numPr>
          <w:ilvl w:val="1"/>
          <w:numId w:val="54"/>
        </w:numPr>
      </w:pPr>
      <w:r>
        <w:t>Giỏ hàng.</w:t>
      </w:r>
    </w:p>
    <w:p w14:paraId="3BDAFF74" w14:textId="77777777" w:rsidR="00F15790" w:rsidRPr="00D011A2" w:rsidRDefault="00F15790" w:rsidP="00DE309D">
      <w:pPr>
        <w:pStyle w:val="-Style"/>
        <w:numPr>
          <w:ilvl w:val="1"/>
          <w:numId w:val="54"/>
        </w:numPr>
      </w:pPr>
      <w:r>
        <w:t>Đặt hàng và thanh toán.</w:t>
      </w:r>
    </w:p>
    <w:p w14:paraId="64644E0C" w14:textId="331C2BC1" w:rsidR="00437752" w:rsidRDefault="00070B35" w:rsidP="00437752">
      <w:pPr>
        <w:pStyle w:val="Heading4"/>
        <w:ind w:left="1080"/>
        <w:rPr>
          <w:rFonts w:ascii="Times New Roman" w:hAnsi="Times New Roman" w:cs="Times New Roman"/>
          <w:b/>
          <w:i w:val="0"/>
          <w:color w:val="auto"/>
          <w:sz w:val="26"/>
          <w:szCs w:val="26"/>
        </w:rPr>
      </w:pPr>
      <w:r w:rsidRPr="00070B35">
        <w:rPr>
          <w:rFonts w:ascii="Times New Roman" w:hAnsi="Times New Roman" w:cs="Times New Roman"/>
          <w:b/>
          <w:i w:val="0"/>
          <w:color w:val="auto"/>
          <w:sz w:val="26"/>
          <w:szCs w:val="26"/>
        </w:rPr>
        <w:t>3.2.2 Các chức năng không được kiểm thử</w:t>
      </w:r>
    </w:p>
    <w:p w14:paraId="36F55193" w14:textId="77777777" w:rsidR="00437752" w:rsidRPr="00D011A2" w:rsidRDefault="00437752" w:rsidP="00DE309D">
      <w:pPr>
        <w:pStyle w:val="-Style"/>
        <w:numPr>
          <w:ilvl w:val="1"/>
          <w:numId w:val="54"/>
        </w:numPr>
      </w:pPr>
      <w:r w:rsidRPr="00D011A2">
        <w:t>Các chức năng không được kiểm thử bao gồm:</w:t>
      </w:r>
      <w:r>
        <w:t xml:space="preserve"> một số chức năng khác không được liệt kê trong chức năng được kiểm thử. Bên cạnh đó,</w:t>
      </w:r>
      <w:r w:rsidRPr="00D011A2">
        <w:t xml:space="preserve"> kiểm thử hiệu năng, thời gian phản hồi</w:t>
      </w:r>
      <w:r>
        <w:t xml:space="preserve"> không được thực hiện.</w:t>
      </w:r>
    </w:p>
    <w:p w14:paraId="414A2F22" w14:textId="4F633211" w:rsidR="00070B35" w:rsidRDefault="00070B35" w:rsidP="00070B35">
      <w:pPr>
        <w:pStyle w:val="Heading4"/>
        <w:ind w:left="1080"/>
        <w:rPr>
          <w:rFonts w:ascii="Times New Roman" w:hAnsi="Times New Roman" w:cs="Times New Roman"/>
          <w:b/>
          <w:i w:val="0"/>
          <w:color w:val="auto"/>
          <w:sz w:val="26"/>
          <w:szCs w:val="26"/>
        </w:rPr>
      </w:pPr>
      <w:r w:rsidRPr="00070B35">
        <w:rPr>
          <w:rFonts w:ascii="Times New Roman" w:hAnsi="Times New Roman" w:cs="Times New Roman"/>
          <w:b/>
          <w:i w:val="0"/>
          <w:color w:val="auto"/>
          <w:sz w:val="26"/>
          <w:szCs w:val="26"/>
        </w:rPr>
        <w:t>3.2.3 Cách Tiếp Cận</w:t>
      </w:r>
    </w:p>
    <w:p w14:paraId="227298DA" w14:textId="764011E7" w:rsidR="00437752" w:rsidRDefault="00437752" w:rsidP="00DE309D">
      <w:pPr>
        <w:pStyle w:val="-Style"/>
        <w:numPr>
          <w:ilvl w:val="1"/>
          <w:numId w:val="54"/>
        </w:numPr>
      </w:pPr>
      <w:r w:rsidRPr="00D011A2">
        <w:t xml:space="preserve">Thực hiện các kiểm thử </w:t>
      </w:r>
      <w:r w:rsidR="00642D0C">
        <w:t>đơn vị</w:t>
      </w:r>
      <w:r>
        <w:t xml:space="preserve">. </w:t>
      </w:r>
    </w:p>
    <w:p w14:paraId="6415C1DC" w14:textId="77777777" w:rsidR="00437752" w:rsidRDefault="00437752" w:rsidP="00DE309D">
      <w:pPr>
        <w:pStyle w:val="-Style"/>
        <w:numPr>
          <w:ilvl w:val="1"/>
          <w:numId w:val="54"/>
        </w:numPr>
      </w:pPr>
      <w:r>
        <w:t xml:space="preserve">Kiểm thử tích hợp. </w:t>
      </w:r>
    </w:p>
    <w:p w14:paraId="46B15100" w14:textId="77777777" w:rsidR="00437752" w:rsidRDefault="00437752" w:rsidP="00DE309D">
      <w:pPr>
        <w:pStyle w:val="-Style"/>
        <w:numPr>
          <w:ilvl w:val="1"/>
          <w:numId w:val="54"/>
        </w:numPr>
      </w:pPr>
      <w:r>
        <w:t xml:space="preserve">Kiểm thử chức năng. </w:t>
      </w:r>
    </w:p>
    <w:p w14:paraId="1601DD56" w14:textId="17057049" w:rsidR="00437752" w:rsidRPr="00D011A2" w:rsidRDefault="00437752" w:rsidP="00DE309D">
      <w:pPr>
        <w:pStyle w:val="-Style"/>
        <w:numPr>
          <w:ilvl w:val="1"/>
          <w:numId w:val="54"/>
        </w:numPr>
      </w:pPr>
      <w:r>
        <w:t>Kiểm thử chấp nhận.</w:t>
      </w:r>
    </w:p>
    <w:p w14:paraId="67433DE8" w14:textId="6394AEF6" w:rsidR="00070B35" w:rsidRDefault="00070B35" w:rsidP="00070B35">
      <w:pPr>
        <w:pStyle w:val="Heading4"/>
        <w:ind w:left="1080"/>
        <w:rPr>
          <w:rFonts w:ascii="Times New Roman" w:hAnsi="Times New Roman" w:cs="Times New Roman"/>
          <w:b/>
          <w:i w:val="0"/>
          <w:color w:val="auto"/>
          <w:sz w:val="26"/>
          <w:szCs w:val="26"/>
        </w:rPr>
      </w:pPr>
      <w:r w:rsidRPr="00070B35">
        <w:rPr>
          <w:rFonts w:ascii="Times New Roman" w:hAnsi="Times New Roman" w:cs="Times New Roman"/>
          <w:b/>
          <w:i w:val="0"/>
          <w:color w:val="auto"/>
          <w:sz w:val="26"/>
          <w:szCs w:val="26"/>
        </w:rPr>
        <w:t>3.2.4 Tiêu chí kiểm thử: Thành Công/ Thất Bại</w:t>
      </w:r>
    </w:p>
    <w:p w14:paraId="16C7AD61" w14:textId="77777777" w:rsidR="00E44A2A" w:rsidRPr="00D011A2" w:rsidRDefault="00E44A2A" w:rsidP="00DE309D">
      <w:pPr>
        <w:pStyle w:val="-Style"/>
        <w:numPr>
          <w:ilvl w:val="1"/>
          <w:numId w:val="54"/>
        </w:numPr>
      </w:pPr>
      <w:r w:rsidRPr="00D011A2">
        <w:t>Kiểm thử thành công là khi kết quả kiểm thử đúng với tiêu chí như mong đợi.</w:t>
      </w:r>
    </w:p>
    <w:p w14:paraId="05532E4B" w14:textId="77777777" w:rsidR="00E44A2A" w:rsidRPr="00D011A2" w:rsidRDefault="00E44A2A" w:rsidP="00DE309D">
      <w:pPr>
        <w:pStyle w:val="-Style"/>
        <w:numPr>
          <w:ilvl w:val="1"/>
          <w:numId w:val="54"/>
        </w:numPr>
      </w:pPr>
      <w:r w:rsidRPr="00D011A2">
        <w:t>Kiểm thử thất bại là khi kết quả khác với tiêu chí mong đợi và xuất hiện lỗi trong quá trình kiểm thử.</w:t>
      </w:r>
    </w:p>
    <w:p w14:paraId="5A08FBE4" w14:textId="77777777" w:rsidR="00E44A2A" w:rsidRPr="00E44A2A" w:rsidRDefault="00E44A2A" w:rsidP="00E44A2A"/>
    <w:p w14:paraId="2BC78F90" w14:textId="0316E552" w:rsidR="000807F1" w:rsidRDefault="000807F1" w:rsidP="000807F1">
      <w:pPr>
        <w:pStyle w:val="Heading3"/>
        <w:ind w:left="720"/>
        <w:rPr>
          <w:rFonts w:ascii="Times New Roman" w:hAnsi="Times New Roman" w:cs="Times New Roman"/>
          <w:b/>
          <w:color w:val="auto"/>
          <w:sz w:val="26"/>
          <w:szCs w:val="26"/>
        </w:rPr>
      </w:pPr>
      <w:bookmarkStart w:id="32" w:name="_Toc529617325"/>
      <w:r w:rsidRPr="0039167A">
        <w:rPr>
          <w:rFonts w:ascii="Times New Roman" w:hAnsi="Times New Roman" w:cs="Times New Roman"/>
          <w:b/>
          <w:color w:val="auto"/>
          <w:sz w:val="26"/>
          <w:szCs w:val="26"/>
        </w:rPr>
        <w:lastRenderedPageBreak/>
        <w:t>3.3 Quản lý kiểm thử</w:t>
      </w:r>
      <w:bookmarkEnd w:id="32"/>
    </w:p>
    <w:p w14:paraId="20682B7F" w14:textId="575B0EC8" w:rsidR="0016458A" w:rsidRDefault="0016458A" w:rsidP="0016458A">
      <w:pPr>
        <w:pStyle w:val="Heading4"/>
        <w:ind w:left="1080"/>
        <w:rPr>
          <w:rFonts w:ascii="Times New Roman" w:hAnsi="Times New Roman" w:cs="Times New Roman"/>
          <w:b/>
          <w:i w:val="0"/>
          <w:color w:val="auto"/>
          <w:sz w:val="26"/>
          <w:szCs w:val="26"/>
        </w:rPr>
      </w:pPr>
      <w:r w:rsidRPr="0016458A">
        <w:rPr>
          <w:rFonts w:ascii="Times New Roman" w:hAnsi="Times New Roman" w:cs="Times New Roman"/>
          <w:b/>
          <w:i w:val="0"/>
          <w:color w:val="auto"/>
          <w:sz w:val="26"/>
          <w:szCs w:val="26"/>
        </w:rPr>
        <w:t>3.3.1 Mong đợi ở kiểm thử</w:t>
      </w:r>
    </w:p>
    <w:p w14:paraId="3ACDD3D2" w14:textId="77777777" w:rsidR="00642D0C" w:rsidRPr="00D011A2" w:rsidRDefault="00642D0C" w:rsidP="00DE309D">
      <w:pPr>
        <w:pStyle w:val="-Style"/>
        <w:numPr>
          <w:ilvl w:val="1"/>
          <w:numId w:val="54"/>
        </w:numPr>
      </w:pPr>
      <w:r w:rsidRPr="00D011A2">
        <w:t>Lập kế hoạch kiểm thử</w:t>
      </w:r>
    </w:p>
    <w:p w14:paraId="0543E401" w14:textId="77777777" w:rsidR="00642D0C" w:rsidRPr="00D011A2" w:rsidRDefault="00642D0C" w:rsidP="00DE309D">
      <w:pPr>
        <w:pStyle w:val="-Style"/>
        <w:numPr>
          <w:ilvl w:val="1"/>
          <w:numId w:val="54"/>
        </w:numPr>
      </w:pPr>
      <w:r w:rsidRPr="00D011A2">
        <w:t>Tạo các trường hợp kiểm thử</w:t>
      </w:r>
    </w:p>
    <w:p w14:paraId="188E9D22" w14:textId="77777777" w:rsidR="00642D0C" w:rsidRPr="00D011A2" w:rsidRDefault="00642D0C" w:rsidP="00DE309D">
      <w:pPr>
        <w:pStyle w:val="-Style"/>
        <w:numPr>
          <w:ilvl w:val="1"/>
          <w:numId w:val="54"/>
        </w:numPr>
      </w:pPr>
      <w:r w:rsidRPr="00D011A2">
        <w:t>Tiến hành kiểm thử</w:t>
      </w:r>
    </w:p>
    <w:p w14:paraId="322EDF9E" w14:textId="77777777" w:rsidR="00642D0C" w:rsidRPr="00642D0C" w:rsidRDefault="00642D0C" w:rsidP="00DE309D">
      <w:pPr>
        <w:pStyle w:val="-Style"/>
        <w:numPr>
          <w:ilvl w:val="1"/>
          <w:numId w:val="54"/>
        </w:numPr>
      </w:pPr>
      <w:r w:rsidRPr="00D011A2">
        <w:t>Báo cáo kết quả</w:t>
      </w:r>
    </w:p>
    <w:p w14:paraId="31B21142" w14:textId="0372E46D" w:rsidR="0016458A" w:rsidRDefault="0016458A" w:rsidP="0016458A">
      <w:pPr>
        <w:pStyle w:val="Heading4"/>
        <w:ind w:left="1080"/>
        <w:rPr>
          <w:rFonts w:ascii="Times New Roman" w:hAnsi="Times New Roman" w:cs="Times New Roman"/>
          <w:b/>
          <w:i w:val="0"/>
          <w:color w:val="auto"/>
          <w:sz w:val="26"/>
          <w:szCs w:val="26"/>
        </w:rPr>
      </w:pPr>
      <w:r w:rsidRPr="0016458A">
        <w:rPr>
          <w:rFonts w:ascii="Times New Roman" w:hAnsi="Times New Roman" w:cs="Times New Roman"/>
          <w:b/>
          <w:i w:val="0"/>
          <w:color w:val="auto"/>
          <w:sz w:val="26"/>
          <w:szCs w:val="26"/>
        </w:rPr>
        <w:t>3.3.2 Môi trường kiểm thử</w:t>
      </w:r>
    </w:p>
    <w:p w14:paraId="493C67B5" w14:textId="77777777" w:rsidR="00D1222B" w:rsidRPr="007D55C1" w:rsidRDefault="00D1222B" w:rsidP="00DE309D">
      <w:pPr>
        <w:pStyle w:val="-Style"/>
        <w:numPr>
          <w:ilvl w:val="1"/>
          <w:numId w:val="54"/>
        </w:numPr>
      </w:pPr>
      <w:r w:rsidRPr="007D55C1">
        <w:t>Tốc độ CPU: 2GHz.</w:t>
      </w:r>
    </w:p>
    <w:p w14:paraId="2D635DC7" w14:textId="60022B44" w:rsidR="00D1222B" w:rsidRPr="007D55C1" w:rsidRDefault="00D1222B" w:rsidP="00DE309D">
      <w:pPr>
        <w:pStyle w:val="-Style"/>
        <w:numPr>
          <w:ilvl w:val="1"/>
          <w:numId w:val="54"/>
        </w:numPr>
      </w:pPr>
      <w:r w:rsidRPr="007D55C1">
        <w:t>Dung lượng bộ nhớ RAM: 2 GB trở lên.</w:t>
      </w:r>
    </w:p>
    <w:p w14:paraId="581158A8" w14:textId="224C6A83" w:rsidR="00D1222B" w:rsidRPr="007D55C1" w:rsidRDefault="00D1222B" w:rsidP="00DE309D">
      <w:pPr>
        <w:pStyle w:val="-Style"/>
        <w:numPr>
          <w:ilvl w:val="1"/>
          <w:numId w:val="54"/>
        </w:numPr>
      </w:pPr>
      <w:r w:rsidRPr="007D55C1">
        <w:t xml:space="preserve">Ổ cứng </w:t>
      </w:r>
      <w:r w:rsidR="00B860F2">
        <w:t>H</w:t>
      </w:r>
      <w:r w:rsidRPr="007D55C1">
        <w:t xml:space="preserve">HD </w:t>
      </w:r>
      <w:r w:rsidR="00B860F2">
        <w:t xml:space="preserve">(hoặc SSD) </w:t>
      </w:r>
      <w:r w:rsidRPr="007D55C1">
        <w:t>tùy thuộc vào dung lượng dữ liệu, thường sử dụng 120GB.</w:t>
      </w:r>
    </w:p>
    <w:p w14:paraId="2C831C2B" w14:textId="77777777" w:rsidR="00D1222B" w:rsidRPr="00727B4A" w:rsidRDefault="00D1222B" w:rsidP="00DE309D">
      <w:pPr>
        <w:pStyle w:val="-Style"/>
        <w:numPr>
          <w:ilvl w:val="1"/>
          <w:numId w:val="54"/>
        </w:numPr>
      </w:pPr>
      <w:r w:rsidRPr="007D55C1">
        <w:t>Ổ ghi đĩa CD hoặc DVD để phục vụ backup dữ liệu ra đĩa. Card mạng để nối máy tính vào mạng nội bộ hoặc ra ngoài Internet</w:t>
      </w:r>
      <w:r>
        <w:t>.</w:t>
      </w:r>
    </w:p>
    <w:p w14:paraId="771DBCDB" w14:textId="6C99B358" w:rsidR="000807F1" w:rsidRDefault="000807F1" w:rsidP="000807F1">
      <w:pPr>
        <w:pStyle w:val="Heading3"/>
        <w:ind w:left="720"/>
        <w:rPr>
          <w:rFonts w:ascii="Times New Roman" w:hAnsi="Times New Roman" w:cs="Times New Roman"/>
          <w:b/>
          <w:color w:val="auto"/>
          <w:sz w:val="26"/>
          <w:szCs w:val="26"/>
        </w:rPr>
      </w:pPr>
      <w:bookmarkStart w:id="33" w:name="_Toc529617326"/>
      <w:r w:rsidRPr="0039167A">
        <w:rPr>
          <w:rFonts w:ascii="Times New Roman" w:hAnsi="Times New Roman" w:cs="Times New Roman"/>
          <w:b/>
          <w:color w:val="auto"/>
          <w:sz w:val="26"/>
          <w:szCs w:val="26"/>
        </w:rPr>
        <w:t>3.4 Các trường hợp kiểm thử</w:t>
      </w:r>
      <w:bookmarkEnd w:id="33"/>
    </w:p>
    <w:p w14:paraId="5F821633" w14:textId="6DADD3DE" w:rsidR="001B7D97" w:rsidRDefault="001B7D97" w:rsidP="001B7D97">
      <w:pPr>
        <w:pStyle w:val="Heading4"/>
        <w:ind w:left="1080"/>
        <w:rPr>
          <w:rFonts w:ascii="Times New Roman" w:hAnsi="Times New Roman" w:cs="Times New Roman"/>
          <w:b/>
          <w:i w:val="0"/>
          <w:color w:val="auto"/>
          <w:sz w:val="26"/>
          <w:szCs w:val="26"/>
        </w:rPr>
      </w:pPr>
      <w:r w:rsidRPr="001B7D97">
        <w:rPr>
          <w:rFonts w:ascii="Times New Roman" w:hAnsi="Times New Roman" w:cs="Times New Roman"/>
          <w:b/>
          <w:i w:val="0"/>
          <w:color w:val="auto"/>
          <w:sz w:val="26"/>
          <w:szCs w:val="26"/>
        </w:rPr>
        <w:t>3.4.1 Đăng Nhập Quản Trị</w:t>
      </w:r>
    </w:p>
    <w:tbl>
      <w:tblPr>
        <w:tblW w:w="981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2160"/>
        <w:gridCol w:w="2160"/>
      </w:tblGrid>
      <w:tr w:rsidR="006E771A" w:rsidRPr="00D011A2" w14:paraId="3A178416" w14:textId="77777777" w:rsidTr="00B63C0A">
        <w:tc>
          <w:tcPr>
            <w:tcW w:w="746" w:type="dxa"/>
            <w:shd w:val="clear" w:color="auto" w:fill="C5E0B3" w:themeFill="accent6" w:themeFillTint="66"/>
            <w:vAlign w:val="center"/>
          </w:tcPr>
          <w:p w14:paraId="50AFA7CB"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DC4EDCF"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06E420F4"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8D0E2C4"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009866E7"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2160" w:type="dxa"/>
            <w:shd w:val="clear" w:color="auto" w:fill="C5E0B3" w:themeFill="accent6" w:themeFillTint="66"/>
            <w:vAlign w:val="center"/>
          </w:tcPr>
          <w:p w14:paraId="71B05C65"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2160" w:type="dxa"/>
            <w:shd w:val="clear" w:color="auto" w:fill="C5E0B3" w:themeFill="accent6" w:themeFillTint="66"/>
            <w:vAlign w:val="center"/>
          </w:tcPr>
          <w:p w14:paraId="15D57C8A"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8A55EE" w:rsidRPr="00D011A2" w14:paraId="5F88AAD1" w14:textId="77777777" w:rsidTr="00B63C0A">
        <w:tc>
          <w:tcPr>
            <w:tcW w:w="746" w:type="dxa"/>
            <w:vAlign w:val="center"/>
          </w:tcPr>
          <w:p w14:paraId="3333248C"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4C0DDF8F"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sai tài khoản quản trị.</w:t>
            </w:r>
          </w:p>
        </w:tc>
        <w:tc>
          <w:tcPr>
            <w:tcW w:w="1800" w:type="dxa"/>
            <w:vAlign w:val="center"/>
          </w:tcPr>
          <w:p w14:paraId="4B463C7A"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608AF1C1"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ên đăng nhập/ mật khẩu sai</w:t>
            </w:r>
          </w:p>
        </w:tc>
        <w:tc>
          <w:tcPr>
            <w:tcW w:w="2160" w:type="dxa"/>
            <w:vAlign w:val="center"/>
          </w:tcPr>
          <w:p w14:paraId="4D69665C" w14:textId="35747CCF"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33093A82" w14:textId="77777777" w:rsidTr="00B63C0A">
        <w:tc>
          <w:tcPr>
            <w:tcW w:w="746" w:type="dxa"/>
            <w:vAlign w:val="center"/>
          </w:tcPr>
          <w:p w14:paraId="190DF423"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475B9EE2"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sai mật khẩu</w:t>
            </w:r>
          </w:p>
        </w:tc>
        <w:tc>
          <w:tcPr>
            <w:tcW w:w="1800" w:type="dxa"/>
            <w:vAlign w:val="center"/>
          </w:tcPr>
          <w:p w14:paraId="20EB1879"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7616A1A9"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ên đăng nhập/ mật khẩu sai</w:t>
            </w:r>
          </w:p>
        </w:tc>
        <w:tc>
          <w:tcPr>
            <w:tcW w:w="2160" w:type="dxa"/>
            <w:vAlign w:val="center"/>
          </w:tcPr>
          <w:p w14:paraId="5D44CA14" w14:textId="75E3954A"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08239C85" w14:textId="77777777" w:rsidTr="00B63C0A">
        <w:tc>
          <w:tcPr>
            <w:tcW w:w="746" w:type="dxa"/>
            <w:vAlign w:val="center"/>
          </w:tcPr>
          <w:p w14:paraId="04164D85"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66A894F2"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Nhập đúng tài khoản, mật khẩu</w:t>
            </w:r>
          </w:p>
        </w:tc>
        <w:tc>
          <w:tcPr>
            <w:tcW w:w="1800" w:type="dxa"/>
            <w:vAlign w:val="center"/>
          </w:tcPr>
          <w:p w14:paraId="6C66F981"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160" w:type="dxa"/>
            <w:vAlign w:val="center"/>
          </w:tcPr>
          <w:p w14:paraId="457EB1CA"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Đăng nhập thành công</w:t>
            </w:r>
          </w:p>
        </w:tc>
        <w:tc>
          <w:tcPr>
            <w:tcW w:w="2160" w:type="dxa"/>
            <w:vAlign w:val="center"/>
          </w:tcPr>
          <w:p w14:paraId="287769D3" w14:textId="444208E1"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506F27BA" w14:textId="77777777" w:rsidTr="00B63C0A">
        <w:tc>
          <w:tcPr>
            <w:tcW w:w="746" w:type="dxa"/>
            <w:vAlign w:val="center"/>
          </w:tcPr>
          <w:p w14:paraId="724E6C3E" w14:textId="7528A275"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459B68AE" w14:textId="71C7A8C0"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tài khoản, không nhập mật khẩu</w:t>
            </w:r>
          </w:p>
        </w:tc>
        <w:tc>
          <w:tcPr>
            <w:tcW w:w="1800" w:type="dxa"/>
            <w:vAlign w:val="center"/>
          </w:tcPr>
          <w:p w14:paraId="760BB340" w14:textId="405AFFEB"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39E88880" w14:textId="63FFC5C6"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bạn chưa nhập mật khẩu</w:t>
            </w:r>
          </w:p>
        </w:tc>
        <w:tc>
          <w:tcPr>
            <w:tcW w:w="2160" w:type="dxa"/>
            <w:vAlign w:val="center"/>
          </w:tcPr>
          <w:p w14:paraId="28C95FDB" w14:textId="716A8E70"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4A5297D2" w14:textId="77777777" w:rsidTr="00B63C0A">
        <w:tc>
          <w:tcPr>
            <w:tcW w:w="746" w:type="dxa"/>
            <w:vAlign w:val="center"/>
          </w:tcPr>
          <w:p w14:paraId="33B62739" w14:textId="71D7E46A"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6E0B953D" w14:textId="29A2110D"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mật khẩu, không nhập tài khoản</w:t>
            </w:r>
          </w:p>
        </w:tc>
        <w:tc>
          <w:tcPr>
            <w:tcW w:w="1800" w:type="dxa"/>
            <w:vAlign w:val="center"/>
          </w:tcPr>
          <w:p w14:paraId="4D6935B4" w14:textId="7E18A42C"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583E0DA3" w14:textId="24B6C5DB"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bạn chưa nhập tên đăng nhập</w:t>
            </w:r>
          </w:p>
        </w:tc>
        <w:tc>
          <w:tcPr>
            <w:tcW w:w="2160" w:type="dxa"/>
            <w:vAlign w:val="center"/>
          </w:tcPr>
          <w:p w14:paraId="5F9DF87C" w14:textId="1FE758E6"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0E3221BF" w14:textId="77777777" w:rsidTr="00B63C0A">
        <w:tc>
          <w:tcPr>
            <w:tcW w:w="746" w:type="dxa"/>
            <w:vAlign w:val="center"/>
          </w:tcPr>
          <w:p w14:paraId="4CCBE047" w14:textId="344566DE"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4467EF3D" w14:textId="68C6E9F2"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Không nhập mật khẩu lẫn tài khoản</w:t>
            </w:r>
          </w:p>
        </w:tc>
        <w:tc>
          <w:tcPr>
            <w:tcW w:w="1800" w:type="dxa"/>
            <w:vAlign w:val="center"/>
          </w:tcPr>
          <w:p w14:paraId="6251E321" w14:textId="125F28F8"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7A835F5F" w14:textId="79B8464E"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ên đăng nhập và tài khoản không rỗng</w:t>
            </w:r>
          </w:p>
        </w:tc>
        <w:tc>
          <w:tcPr>
            <w:tcW w:w="2160" w:type="dxa"/>
            <w:vAlign w:val="center"/>
          </w:tcPr>
          <w:p w14:paraId="1CEEBF6B" w14:textId="094A2CED"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40A5EC73" w14:textId="19A5F360" w:rsidR="006E771A" w:rsidRPr="006E771A" w:rsidRDefault="006E771A" w:rsidP="006E771A">
      <w:pPr>
        <w:jc w:val="center"/>
        <w:rPr>
          <w:rFonts w:ascii="Times New Roman" w:hAnsi="Times New Roman" w:cs="Times New Roman"/>
          <w:b/>
          <w:i/>
          <w:sz w:val="26"/>
          <w:szCs w:val="26"/>
        </w:rPr>
      </w:pPr>
      <w:r w:rsidRPr="006E771A">
        <w:rPr>
          <w:rFonts w:ascii="Times New Roman" w:hAnsi="Times New Roman" w:cs="Times New Roman"/>
          <w:b/>
          <w:i/>
          <w:sz w:val="26"/>
          <w:szCs w:val="26"/>
        </w:rPr>
        <w:t>Bảng – Kiểm Thử Trường Hợp Đăng Nhập</w:t>
      </w:r>
    </w:p>
    <w:p w14:paraId="2D874ADB" w14:textId="1760C5B5" w:rsidR="00E02955" w:rsidRDefault="001B7D97" w:rsidP="00E02955">
      <w:pPr>
        <w:pStyle w:val="Heading4"/>
        <w:ind w:left="1080"/>
        <w:rPr>
          <w:rFonts w:ascii="Times New Roman" w:hAnsi="Times New Roman" w:cs="Times New Roman"/>
          <w:b/>
          <w:i w:val="0"/>
          <w:color w:val="auto"/>
          <w:sz w:val="26"/>
          <w:szCs w:val="26"/>
        </w:rPr>
      </w:pPr>
      <w:r w:rsidRPr="001B7D97">
        <w:rPr>
          <w:rFonts w:ascii="Times New Roman" w:hAnsi="Times New Roman" w:cs="Times New Roman"/>
          <w:b/>
          <w:i w:val="0"/>
          <w:color w:val="auto"/>
          <w:sz w:val="26"/>
          <w:szCs w:val="26"/>
        </w:rPr>
        <w:lastRenderedPageBreak/>
        <w:t>3.4.2 Quản Lý Sản Phẩm</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E02955" w:rsidRPr="00D011A2" w14:paraId="1F978DD7" w14:textId="77777777" w:rsidTr="00E02955">
        <w:tc>
          <w:tcPr>
            <w:tcW w:w="746" w:type="dxa"/>
            <w:shd w:val="clear" w:color="auto" w:fill="C5E0B3" w:themeFill="accent6" w:themeFillTint="66"/>
            <w:vAlign w:val="center"/>
          </w:tcPr>
          <w:p w14:paraId="21152DFE"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449228B3"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6303ECC"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3E5D925"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53C853C1"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474201EF"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4A50FA1A"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E02955" w:rsidRPr="00D011A2" w14:paraId="70E0E123" w14:textId="77777777" w:rsidTr="00170D00">
        <w:tc>
          <w:tcPr>
            <w:tcW w:w="746" w:type="dxa"/>
            <w:vAlign w:val="center"/>
          </w:tcPr>
          <w:p w14:paraId="14293525"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0BE87D3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sản phẩm thành công</w:t>
            </w:r>
          </w:p>
        </w:tc>
        <w:tc>
          <w:tcPr>
            <w:tcW w:w="1800" w:type="dxa"/>
            <w:vAlign w:val="center"/>
          </w:tcPr>
          <w:p w14:paraId="7118B0B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5B3F975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sản phẩm thành công</w:t>
            </w:r>
          </w:p>
        </w:tc>
        <w:tc>
          <w:tcPr>
            <w:tcW w:w="1675" w:type="dxa"/>
            <w:vAlign w:val="center"/>
          </w:tcPr>
          <w:p w14:paraId="319D0BF7"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rsidRPr="00D011A2" w14:paraId="32B82380" w14:textId="77777777" w:rsidTr="00170D00">
        <w:tc>
          <w:tcPr>
            <w:tcW w:w="746" w:type="dxa"/>
            <w:vAlign w:val="center"/>
          </w:tcPr>
          <w:p w14:paraId="7E29F6D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2AEEC0E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sản phẩm không thành công</w:t>
            </w:r>
          </w:p>
        </w:tc>
        <w:tc>
          <w:tcPr>
            <w:tcW w:w="1800" w:type="dxa"/>
            <w:vAlign w:val="center"/>
          </w:tcPr>
          <w:p w14:paraId="246B96C5"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4E83BB2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2EB00B8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rsidRPr="00D011A2" w14:paraId="251A893A" w14:textId="77777777" w:rsidTr="00170D00">
        <w:tc>
          <w:tcPr>
            <w:tcW w:w="746" w:type="dxa"/>
            <w:vAlign w:val="center"/>
          </w:tcPr>
          <w:p w14:paraId="5D36A1F7"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13F070F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sản phẩm thành công</w:t>
            </w:r>
          </w:p>
        </w:tc>
        <w:tc>
          <w:tcPr>
            <w:tcW w:w="1800" w:type="dxa"/>
            <w:vAlign w:val="center"/>
          </w:tcPr>
          <w:p w14:paraId="0A2ADE0C"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99520D1"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thành công</w:t>
            </w:r>
          </w:p>
        </w:tc>
        <w:tc>
          <w:tcPr>
            <w:tcW w:w="1675" w:type="dxa"/>
            <w:vAlign w:val="center"/>
          </w:tcPr>
          <w:p w14:paraId="5918BD14"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1DDFBB4D" w14:textId="77777777" w:rsidTr="00170D00">
        <w:tc>
          <w:tcPr>
            <w:tcW w:w="746" w:type="dxa"/>
            <w:vAlign w:val="center"/>
          </w:tcPr>
          <w:p w14:paraId="060F2B33"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0EF8EEB0"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sản phẩm không thành công</w:t>
            </w:r>
          </w:p>
        </w:tc>
        <w:tc>
          <w:tcPr>
            <w:tcW w:w="1800" w:type="dxa"/>
            <w:vAlign w:val="center"/>
          </w:tcPr>
          <w:p w14:paraId="7EE9A163"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63E14FCB"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55BF1043"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49AA4F69" w14:textId="77777777" w:rsidTr="00170D00">
        <w:tc>
          <w:tcPr>
            <w:tcW w:w="746" w:type="dxa"/>
            <w:vAlign w:val="center"/>
          </w:tcPr>
          <w:p w14:paraId="2B212E1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32F2469B"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sản phẩm thành công</w:t>
            </w:r>
          </w:p>
        </w:tc>
        <w:tc>
          <w:tcPr>
            <w:tcW w:w="1800" w:type="dxa"/>
            <w:vAlign w:val="center"/>
          </w:tcPr>
          <w:p w14:paraId="138B73C4"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67E4D64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sản phẩm thành công</w:t>
            </w:r>
          </w:p>
        </w:tc>
        <w:tc>
          <w:tcPr>
            <w:tcW w:w="1675" w:type="dxa"/>
            <w:vAlign w:val="center"/>
          </w:tcPr>
          <w:p w14:paraId="50FE5FB4"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53CC15F3" w14:textId="77777777" w:rsidTr="00170D00">
        <w:tc>
          <w:tcPr>
            <w:tcW w:w="746" w:type="dxa"/>
            <w:vAlign w:val="center"/>
          </w:tcPr>
          <w:p w14:paraId="25B552E0"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38392C26"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sản phẩm không thành công</w:t>
            </w:r>
          </w:p>
        </w:tc>
        <w:tc>
          <w:tcPr>
            <w:tcW w:w="1800" w:type="dxa"/>
            <w:vAlign w:val="center"/>
          </w:tcPr>
          <w:p w14:paraId="045F804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5EC9E34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không thành công</w:t>
            </w:r>
          </w:p>
        </w:tc>
        <w:tc>
          <w:tcPr>
            <w:tcW w:w="1675" w:type="dxa"/>
            <w:vAlign w:val="center"/>
          </w:tcPr>
          <w:p w14:paraId="02215525"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681C7C8B" w14:textId="35D27C72" w:rsidR="00E02955" w:rsidRPr="00D011A2" w:rsidRDefault="00E02955" w:rsidP="00E02955">
      <w:pPr>
        <w:pStyle w:val="Caption"/>
        <w:spacing w:before="120" w:after="120"/>
        <w:rPr>
          <w:rFonts w:cs="Times New Roman"/>
          <w:color w:val="auto"/>
          <w:sz w:val="26"/>
          <w:szCs w:val="26"/>
        </w:rPr>
      </w:pPr>
      <w:bookmarkStart w:id="34" w:name="_Toc514007797"/>
      <w:r w:rsidRPr="00D011A2">
        <w:rPr>
          <w:rFonts w:cs="Times New Roman"/>
          <w:color w:val="auto"/>
          <w:sz w:val="26"/>
          <w:szCs w:val="26"/>
        </w:rPr>
        <w:t xml:space="preserve">Bảng: Trường hợp kiểm thử chức năng quản lý </w:t>
      </w:r>
      <w:bookmarkEnd w:id="34"/>
      <w:r>
        <w:rPr>
          <w:rFonts w:cs="Times New Roman"/>
          <w:color w:val="auto"/>
          <w:sz w:val="26"/>
          <w:szCs w:val="26"/>
        </w:rPr>
        <w:t>sản phẩm</w:t>
      </w:r>
    </w:p>
    <w:p w14:paraId="768D6128" w14:textId="77777777" w:rsidR="00E02955" w:rsidRPr="00E02955" w:rsidRDefault="00E02955" w:rsidP="00E02955"/>
    <w:p w14:paraId="146928DE" w14:textId="77777777" w:rsidR="00BF783F" w:rsidRDefault="00BF783F" w:rsidP="001B7D97">
      <w:pPr>
        <w:pStyle w:val="Heading4"/>
        <w:ind w:left="1080"/>
        <w:rPr>
          <w:rFonts w:ascii="Times New Roman" w:hAnsi="Times New Roman" w:cs="Times New Roman"/>
          <w:b/>
          <w:i w:val="0"/>
          <w:color w:val="auto"/>
          <w:sz w:val="26"/>
          <w:szCs w:val="26"/>
        </w:rPr>
        <w:sectPr w:rsidR="00BF783F">
          <w:pgSz w:w="12240" w:h="15840"/>
          <w:pgMar w:top="1440" w:right="1440" w:bottom="1440" w:left="1440" w:header="720" w:footer="720" w:gutter="0"/>
          <w:cols w:space="720"/>
          <w:docGrid w:linePitch="360"/>
        </w:sectPr>
      </w:pPr>
    </w:p>
    <w:p w14:paraId="54207BC7" w14:textId="6E00166C" w:rsidR="001B7D97" w:rsidRDefault="001B7D97" w:rsidP="001B7D97">
      <w:pPr>
        <w:pStyle w:val="Heading4"/>
        <w:ind w:left="1080"/>
        <w:rPr>
          <w:rFonts w:ascii="Times New Roman" w:hAnsi="Times New Roman" w:cs="Times New Roman"/>
          <w:b/>
          <w:i w:val="0"/>
          <w:color w:val="auto"/>
          <w:sz w:val="26"/>
          <w:szCs w:val="26"/>
        </w:rPr>
      </w:pPr>
      <w:r w:rsidRPr="001B7D97">
        <w:rPr>
          <w:rFonts w:ascii="Times New Roman" w:hAnsi="Times New Roman" w:cs="Times New Roman"/>
          <w:b/>
          <w:i w:val="0"/>
          <w:color w:val="auto"/>
          <w:sz w:val="26"/>
          <w:szCs w:val="26"/>
        </w:rPr>
        <w:lastRenderedPageBreak/>
        <w:t xml:space="preserve">3.4.3 </w:t>
      </w:r>
      <w:r>
        <w:rPr>
          <w:rFonts w:ascii="Times New Roman" w:hAnsi="Times New Roman" w:cs="Times New Roman"/>
          <w:b/>
          <w:i w:val="0"/>
          <w:color w:val="auto"/>
          <w:sz w:val="26"/>
          <w:szCs w:val="26"/>
        </w:rPr>
        <w:t xml:space="preserve">Quản lý </w:t>
      </w:r>
      <w:r w:rsidR="00807ADE">
        <w:rPr>
          <w:rFonts w:ascii="Times New Roman" w:hAnsi="Times New Roman" w:cs="Times New Roman"/>
          <w:b/>
          <w:i w:val="0"/>
          <w:color w:val="auto"/>
          <w:sz w:val="26"/>
          <w:szCs w:val="26"/>
        </w:rPr>
        <w:t>K</w:t>
      </w:r>
      <w:r>
        <w:rPr>
          <w:rFonts w:ascii="Times New Roman" w:hAnsi="Times New Roman" w:cs="Times New Roman"/>
          <w:b/>
          <w:i w:val="0"/>
          <w:color w:val="auto"/>
          <w:sz w:val="26"/>
          <w:szCs w:val="26"/>
        </w:rPr>
        <w:t xml:space="preserve">huyến </w:t>
      </w:r>
      <w:r w:rsidR="00807ADE">
        <w:rPr>
          <w:rFonts w:ascii="Times New Roman" w:hAnsi="Times New Roman" w:cs="Times New Roman"/>
          <w:b/>
          <w:i w:val="0"/>
          <w:color w:val="auto"/>
          <w:sz w:val="26"/>
          <w:szCs w:val="26"/>
        </w:rPr>
        <w:t>M</w:t>
      </w:r>
      <w:r>
        <w:rPr>
          <w:rFonts w:ascii="Times New Roman" w:hAnsi="Times New Roman" w:cs="Times New Roman"/>
          <w:b/>
          <w:i w:val="0"/>
          <w:color w:val="auto"/>
          <w:sz w:val="26"/>
          <w:szCs w:val="26"/>
        </w:rPr>
        <w:t>ãi</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BF783F" w:rsidRPr="00D011A2" w14:paraId="7C9CBBEA" w14:textId="77777777" w:rsidTr="00BF783F">
        <w:tc>
          <w:tcPr>
            <w:tcW w:w="746" w:type="dxa"/>
            <w:shd w:val="clear" w:color="auto" w:fill="C5E0B3" w:themeFill="accent6" w:themeFillTint="66"/>
            <w:vAlign w:val="center"/>
          </w:tcPr>
          <w:p w14:paraId="278E3012"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14D6EC0C"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142A431B"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345D25DF"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482A54A"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530BFA73"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0D93DD48"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BF783F" w:rsidRPr="00D011A2" w14:paraId="48B98F59" w14:textId="77777777" w:rsidTr="00170D00">
        <w:tc>
          <w:tcPr>
            <w:tcW w:w="746" w:type="dxa"/>
            <w:vAlign w:val="center"/>
          </w:tcPr>
          <w:p w14:paraId="23E1F905"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2F1AF5C8"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chương trình khuyến mãi thành công</w:t>
            </w:r>
          </w:p>
        </w:tc>
        <w:tc>
          <w:tcPr>
            <w:tcW w:w="1800" w:type="dxa"/>
            <w:vAlign w:val="center"/>
          </w:tcPr>
          <w:p w14:paraId="3853BFA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7FEBC31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chương trình khuyến mãi thành công</w:t>
            </w:r>
          </w:p>
        </w:tc>
        <w:tc>
          <w:tcPr>
            <w:tcW w:w="1675" w:type="dxa"/>
            <w:vAlign w:val="center"/>
          </w:tcPr>
          <w:p w14:paraId="12A7C19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rsidRPr="00D011A2" w14:paraId="52D13793" w14:textId="77777777" w:rsidTr="00170D00">
        <w:tc>
          <w:tcPr>
            <w:tcW w:w="746" w:type="dxa"/>
            <w:vAlign w:val="center"/>
          </w:tcPr>
          <w:p w14:paraId="11BD219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1FBEC36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chương trình khuyến mãi không thành công</w:t>
            </w:r>
          </w:p>
        </w:tc>
        <w:tc>
          <w:tcPr>
            <w:tcW w:w="1800" w:type="dxa"/>
            <w:vAlign w:val="center"/>
          </w:tcPr>
          <w:p w14:paraId="7459F6B7"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3A5AB73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45330EF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rsidRPr="00D011A2" w14:paraId="70B52DF8" w14:textId="77777777" w:rsidTr="00170D00">
        <w:tc>
          <w:tcPr>
            <w:tcW w:w="746" w:type="dxa"/>
            <w:vAlign w:val="center"/>
          </w:tcPr>
          <w:p w14:paraId="3F4DDE3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2951C4D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chương trình khuyến mãi thành công</w:t>
            </w:r>
          </w:p>
        </w:tc>
        <w:tc>
          <w:tcPr>
            <w:tcW w:w="1800" w:type="dxa"/>
            <w:vAlign w:val="center"/>
          </w:tcPr>
          <w:p w14:paraId="40F900B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B9D1E1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thành công</w:t>
            </w:r>
          </w:p>
        </w:tc>
        <w:tc>
          <w:tcPr>
            <w:tcW w:w="1675" w:type="dxa"/>
            <w:vAlign w:val="center"/>
          </w:tcPr>
          <w:p w14:paraId="4597EEE9"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5EE00BDF" w14:textId="77777777" w:rsidTr="00170D00">
        <w:tc>
          <w:tcPr>
            <w:tcW w:w="746" w:type="dxa"/>
            <w:vAlign w:val="center"/>
          </w:tcPr>
          <w:p w14:paraId="71B16E5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3EE1F09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chương trình không thành công</w:t>
            </w:r>
          </w:p>
        </w:tc>
        <w:tc>
          <w:tcPr>
            <w:tcW w:w="1800" w:type="dxa"/>
            <w:vAlign w:val="center"/>
          </w:tcPr>
          <w:p w14:paraId="7CD6CE1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57ADBD1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3F3B3EAB"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52A2A9B8" w14:textId="77777777" w:rsidTr="00170D00">
        <w:tc>
          <w:tcPr>
            <w:tcW w:w="746" w:type="dxa"/>
            <w:vAlign w:val="center"/>
          </w:tcPr>
          <w:p w14:paraId="54345D7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77F2E7A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chương trình khuyến mãi thành công</w:t>
            </w:r>
          </w:p>
        </w:tc>
        <w:tc>
          <w:tcPr>
            <w:tcW w:w="1800" w:type="dxa"/>
            <w:vAlign w:val="center"/>
          </w:tcPr>
          <w:p w14:paraId="3CAD3BA5"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5CD60447"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sản phẩm thành công</w:t>
            </w:r>
          </w:p>
        </w:tc>
        <w:tc>
          <w:tcPr>
            <w:tcW w:w="1675" w:type="dxa"/>
            <w:vAlign w:val="center"/>
          </w:tcPr>
          <w:p w14:paraId="196F01BF"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79C53829" w14:textId="77777777" w:rsidTr="00170D00">
        <w:tc>
          <w:tcPr>
            <w:tcW w:w="746" w:type="dxa"/>
            <w:vAlign w:val="center"/>
          </w:tcPr>
          <w:p w14:paraId="4555CD9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07BBDF5D"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chương trình khuyến mãi không thành công</w:t>
            </w:r>
          </w:p>
        </w:tc>
        <w:tc>
          <w:tcPr>
            <w:tcW w:w="1800" w:type="dxa"/>
            <w:vAlign w:val="center"/>
          </w:tcPr>
          <w:p w14:paraId="4D74A24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0E82D0DF"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không thành công</w:t>
            </w:r>
          </w:p>
        </w:tc>
        <w:tc>
          <w:tcPr>
            <w:tcW w:w="1675" w:type="dxa"/>
            <w:vAlign w:val="center"/>
          </w:tcPr>
          <w:p w14:paraId="4B93A246"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530CA30A" w14:textId="7E039941" w:rsidR="00E734D0" w:rsidRPr="00D011A2" w:rsidRDefault="00B456DC" w:rsidP="00E734D0">
      <w:pPr>
        <w:pStyle w:val="Caption"/>
        <w:spacing w:before="120" w:after="120"/>
        <w:rPr>
          <w:rFonts w:cs="Times New Roman"/>
          <w:color w:val="auto"/>
          <w:sz w:val="26"/>
          <w:szCs w:val="26"/>
        </w:rPr>
      </w:pPr>
      <w:r w:rsidRPr="00D011A2">
        <w:rPr>
          <w:rFonts w:cs="Times New Roman"/>
          <w:color w:val="auto"/>
          <w:sz w:val="26"/>
          <w:szCs w:val="26"/>
        </w:rPr>
        <w:t>Bảng</w:t>
      </w:r>
      <w:r>
        <w:rPr>
          <w:rFonts w:cs="Times New Roman"/>
          <w:color w:val="auto"/>
          <w:sz w:val="26"/>
          <w:szCs w:val="26"/>
        </w:rPr>
        <w:t>:</w:t>
      </w:r>
      <w:r w:rsidR="00E734D0" w:rsidRPr="00D011A2">
        <w:rPr>
          <w:rFonts w:cs="Times New Roman"/>
          <w:color w:val="auto"/>
          <w:sz w:val="26"/>
          <w:szCs w:val="26"/>
        </w:rPr>
        <w:t xml:space="preserve"> Trường hợp kiểm thử chức năng</w:t>
      </w:r>
      <w:r w:rsidR="00E734D0">
        <w:rPr>
          <w:rFonts w:cs="Times New Roman"/>
          <w:color w:val="auto"/>
          <w:sz w:val="26"/>
          <w:szCs w:val="26"/>
        </w:rPr>
        <w:t xml:space="preserve"> Quản lý chương trình khuyến mãi</w:t>
      </w:r>
    </w:p>
    <w:p w14:paraId="7B1BA01C" w14:textId="77777777" w:rsidR="00BF783F" w:rsidRPr="00BF783F" w:rsidRDefault="00BF783F" w:rsidP="00BF783F"/>
    <w:p w14:paraId="7BA274CC" w14:textId="312BFBC0" w:rsidR="001B7D97" w:rsidRDefault="001B7D97" w:rsidP="00807ADE">
      <w:pPr>
        <w:pStyle w:val="Heading4"/>
        <w:ind w:left="1080"/>
        <w:rPr>
          <w:rFonts w:ascii="Times New Roman" w:hAnsi="Times New Roman" w:cs="Times New Roman"/>
          <w:b/>
          <w:i w:val="0"/>
          <w:color w:val="auto"/>
          <w:sz w:val="26"/>
          <w:szCs w:val="26"/>
        </w:rPr>
      </w:pPr>
      <w:r w:rsidRPr="00807ADE">
        <w:rPr>
          <w:rFonts w:ascii="Times New Roman" w:hAnsi="Times New Roman" w:cs="Times New Roman"/>
          <w:b/>
          <w:i w:val="0"/>
          <w:color w:val="auto"/>
          <w:sz w:val="26"/>
          <w:szCs w:val="26"/>
        </w:rPr>
        <w:lastRenderedPageBreak/>
        <w:t>3.4.4 Quản Lý Đơn Hàng</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2D1D42" w:rsidRPr="00D011A2" w14:paraId="42B72327" w14:textId="77777777" w:rsidTr="002D1D42">
        <w:tc>
          <w:tcPr>
            <w:tcW w:w="746" w:type="dxa"/>
            <w:shd w:val="clear" w:color="auto" w:fill="C5E0B3" w:themeFill="accent6" w:themeFillTint="66"/>
            <w:vAlign w:val="center"/>
          </w:tcPr>
          <w:p w14:paraId="5BDAC3B9"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2936E2A"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1CF638EC"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2CF26C5C"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6B33C8DB"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3CAD65AE"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6322A23E"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2D1D42" w:rsidRPr="00D011A2" w14:paraId="3180BAE9" w14:textId="77777777" w:rsidTr="00170D00">
        <w:tc>
          <w:tcPr>
            <w:tcW w:w="746" w:type="dxa"/>
            <w:vAlign w:val="center"/>
          </w:tcPr>
          <w:p w14:paraId="06CC67F6"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6ABD0535"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đơn hàng thành công</w:t>
            </w:r>
          </w:p>
        </w:tc>
        <w:tc>
          <w:tcPr>
            <w:tcW w:w="1800" w:type="dxa"/>
            <w:vAlign w:val="center"/>
          </w:tcPr>
          <w:p w14:paraId="707DAEF9"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0AE75CD"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đơn hàng thành công</w:t>
            </w:r>
          </w:p>
        </w:tc>
        <w:tc>
          <w:tcPr>
            <w:tcW w:w="1675" w:type="dxa"/>
            <w:vAlign w:val="center"/>
          </w:tcPr>
          <w:p w14:paraId="5FEA105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D1D42" w:rsidRPr="00D011A2" w14:paraId="31A66E0C" w14:textId="77777777" w:rsidTr="00170D00">
        <w:tc>
          <w:tcPr>
            <w:tcW w:w="746" w:type="dxa"/>
            <w:vAlign w:val="center"/>
          </w:tcPr>
          <w:p w14:paraId="328F3B1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3BD9940D"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đơn hàng không thành công</w:t>
            </w:r>
          </w:p>
        </w:tc>
        <w:tc>
          <w:tcPr>
            <w:tcW w:w="1800" w:type="dxa"/>
            <w:vAlign w:val="center"/>
          </w:tcPr>
          <w:p w14:paraId="25119C41"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2FA421D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đơn hàng không thành công</w:t>
            </w:r>
          </w:p>
        </w:tc>
        <w:tc>
          <w:tcPr>
            <w:tcW w:w="1675" w:type="dxa"/>
            <w:vAlign w:val="center"/>
          </w:tcPr>
          <w:p w14:paraId="46B1E4E1"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0D0F0FAB" w14:textId="32D84917" w:rsidR="002D1D42" w:rsidRDefault="000B5DFF" w:rsidP="002D1D42">
      <w:pPr>
        <w:pStyle w:val="Caption"/>
        <w:spacing w:before="120" w:after="120"/>
        <w:rPr>
          <w:rFonts w:cs="Times New Roman"/>
          <w:color w:val="auto"/>
          <w:sz w:val="26"/>
          <w:szCs w:val="26"/>
        </w:rPr>
      </w:pPr>
      <w:bookmarkStart w:id="35" w:name="_Toc514007798"/>
      <w:r w:rsidRPr="00D011A2">
        <w:rPr>
          <w:rFonts w:cs="Times New Roman"/>
          <w:color w:val="auto"/>
          <w:sz w:val="26"/>
          <w:szCs w:val="26"/>
        </w:rPr>
        <w:t>Bảng Trường</w:t>
      </w:r>
      <w:r w:rsidR="002D1D42" w:rsidRPr="00D011A2">
        <w:rPr>
          <w:rFonts w:cs="Times New Roman"/>
          <w:color w:val="auto"/>
          <w:sz w:val="26"/>
          <w:szCs w:val="26"/>
        </w:rPr>
        <w:t xml:space="preserve"> hợp kiểm thử chức năng quản lý sản phẩm</w:t>
      </w:r>
      <w:bookmarkEnd w:id="35"/>
    </w:p>
    <w:p w14:paraId="7DD34041" w14:textId="44E6BFFE" w:rsidR="001B7D97" w:rsidRDefault="001B7D97" w:rsidP="00807ADE">
      <w:pPr>
        <w:pStyle w:val="Heading4"/>
        <w:ind w:left="1080"/>
        <w:rPr>
          <w:rFonts w:ascii="Times New Roman" w:hAnsi="Times New Roman" w:cs="Times New Roman"/>
          <w:b/>
          <w:i w:val="0"/>
          <w:color w:val="auto"/>
          <w:sz w:val="26"/>
          <w:szCs w:val="26"/>
        </w:rPr>
      </w:pPr>
      <w:r w:rsidRPr="00807ADE">
        <w:rPr>
          <w:rFonts w:ascii="Times New Roman" w:hAnsi="Times New Roman" w:cs="Times New Roman"/>
          <w:b/>
          <w:i w:val="0"/>
          <w:color w:val="auto"/>
          <w:sz w:val="26"/>
          <w:szCs w:val="26"/>
        </w:rPr>
        <w:t xml:space="preserve">3.4.5 Quản </w:t>
      </w:r>
      <w:r w:rsidR="00807ADE">
        <w:rPr>
          <w:rFonts w:ascii="Times New Roman" w:hAnsi="Times New Roman" w:cs="Times New Roman"/>
          <w:b/>
          <w:i w:val="0"/>
          <w:color w:val="auto"/>
          <w:sz w:val="26"/>
          <w:szCs w:val="26"/>
        </w:rPr>
        <w:t>Lý</w:t>
      </w:r>
      <w:r w:rsidRPr="00807ADE">
        <w:rPr>
          <w:rFonts w:ascii="Times New Roman" w:hAnsi="Times New Roman" w:cs="Times New Roman"/>
          <w:b/>
          <w:i w:val="0"/>
          <w:color w:val="auto"/>
          <w:sz w:val="26"/>
          <w:szCs w:val="26"/>
        </w:rPr>
        <w:t xml:space="preserve"> Nhân Viê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0B5DFF" w:rsidRPr="00D011A2" w14:paraId="42BC61EF" w14:textId="77777777" w:rsidTr="000B5DFF">
        <w:tc>
          <w:tcPr>
            <w:tcW w:w="746" w:type="dxa"/>
            <w:shd w:val="clear" w:color="auto" w:fill="C5E0B3" w:themeFill="accent6" w:themeFillTint="66"/>
            <w:vAlign w:val="center"/>
          </w:tcPr>
          <w:p w14:paraId="20CAA2FD"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18DB96DC"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B372C52"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4EAC1AAF"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3B887DB2"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7E4AF27F"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1C45F45D"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0B5DFF" w:rsidRPr="00D011A2" w14:paraId="3CC6A4C7" w14:textId="77777777" w:rsidTr="00170D00">
        <w:tc>
          <w:tcPr>
            <w:tcW w:w="746" w:type="dxa"/>
            <w:vAlign w:val="center"/>
          </w:tcPr>
          <w:p w14:paraId="5005F8F9"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102D388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nhân viên thành công</w:t>
            </w:r>
          </w:p>
        </w:tc>
        <w:tc>
          <w:tcPr>
            <w:tcW w:w="1800" w:type="dxa"/>
            <w:vAlign w:val="center"/>
          </w:tcPr>
          <w:p w14:paraId="31DF801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6641F0C2"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nhân viên thành công</w:t>
            </w:r>
          </w:p>
        </w:tc>
        <w:tc>
          <w:tcPr>
            <w:tcW w:w="1675" w:type="dxa"/>
            <w:vAlign w:val="center"/>
          </w:tcPr>
          <w:p w14:paraId="0ABE2CB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rsidRPr="00D011A2" w14:paraId="3E2E6D36" w14:textId="77777777" w:rsidTr="00170D00">
        <w:tc>
          <w:tcPr>
            <w:tcW w:w="746" w:type="dxa"/>
            <w:vAlign w:val="center"/>
          </w:tcPr>
          <w:p w14:paraId="2BAC2B8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070EAD9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nhân viên thành công</w:t>
            </w:r>
          </w:p>
        </w:tc>
        <w:tc>
          <w:tcPr>
            <w:tcW w:w="1800" w:type="dxa"/>
            <w:vAlign w:val="center"/>
          </w:tcPr>
          <w:p w14:paraId="592641A3"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2BB0E481"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nhân viên không thành công</w:t>
            </w:r>
          </w:p>
        </w:tc>
        <w:tc>
          <w:tcPr>
            <w:tcW w:w="1675" w:type="dxa"/>
            <w:vAlign w:val="center"/>
          </w:tcPr>
          <w:p w14:paraId="3C3AFDFB"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rsidRPr="00D011A2" w14:paraId="35C443E3" w14:textId="77777777" w:rsidTr="00170D00">
        <w:tc>
          <w:tcPr>
            <w:tcW w:w="746" w:type="dxa"/>
            <w:vAlign w:val="center"/>
          </w:tcPr>
          <w:p w14:paraId="1620811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78052C5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nhân viên thành công</w:t>
            </w:r>
          </w:p>
        </w:tc>
        <w:tc>
          <w:tcPr>
            <w:tcW w:w="1800" w:type="dxa"/>
            <w:vAlign w:val="center"/>
          </w:tcPr>
          <w:p w14:paraId="7982EF6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F272E8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nhân viên thành công</w:t>
            </w:r>
          </w:p>
        </w:tc>
        <w:tc>
          <w:tcPr>
            <w:tcW w:w="1675" w:type="dxa"/>
            <w:vAlign w:val="center"/>
          </w:tcPr>
          <w:p w14:paraId="0D31422C"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6A07ED99" w14:textId="77777777" w:rsidTr="00170D00">
        <w:tc>
          <w:tcPr>
            <w:tcW w:w="746" w:type="dxa"/>
            <w:vAlign w:val="center"/>
          </w:tcPr>
          <w:p w14:paraId="456D3441"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097A84D2"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nhân viên không thành công</w:t>
            </w:r>
          </w:p>
        </w:tc>
        <w:tc>
          <w:tcPr>
            <w:tcW w:w="1800" w:type="dxa"/>
            <w:vAlign w:val="center"/>
          </w:tcPr>
          <w:p w14:paraId="3C4632A6"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6C11D34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nhân viên không thành công</w:t>
            </w:r>
          </w:p>
        </w:tc>
        <w:tc>
          <w:tcPr>
            <w:tcW w:w="1675" w:type="dxa"/>
            <w:vAlign w:val="center"/>
          </w:tcPr>
          <w:p w14:paraId="02E36E37"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4DF8859E" w14:textId="77777777" w:rsidTr="00170D00">
        <w:tc>
          <w:tcPr>
            <w:tcW w:w="746" w:type="dxa"/>
            <w:vAlign w:val="center"/>
          </w:tcPr>
          <w:p w14:paraId="4D32FA93"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lastRenderedPageBreak/>
              <w:t>5</w:t>
            </w:r>
          </w:p>
        </w:tc>
        <w:tc>
          <w:tcPr>
            <w:tcW w:w="2944" w:type="dxa"/>
            <w:vAlign w:val="center"/>
          </w:tcPr>
          <w:p w14:paraId="37C3AAC6"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nhân viên không thành công</w:t>
            </w:r>
          </w:p>
        </w:tc>
        <w:tc>
          <w:tcPr>
            <w:tcW w:w="1800" w:type="dxa"/>
            <w:vAlign w:val="center"/>
          </w:tcPr>
          <w:p w14:paraId="687B51C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5DFE50E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nhân viên thành công</w:t>
            </w:r>
          </w:p>
        </w:tc>
        <w:tc>
          <w:tcPr>
            <w:tcW w:w="1675" w:type="dxa"/>
            <w:vAlign w:val="center"/>
          </w:tcPr>
          <w:p w14:paraId="0072C4E7"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66521707" w14:textId="77777777" w:rsidTr="00170D00">
        <w:tc>
          <w:tcPr>
            <w:tcW w:w="746" w:type="dxa"/>
            <w:vAlign w:val="center"/>
          </w:tcPr>
          <w:p w14:paraId="522AE4F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529F234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nhân viên thành công</w:t>
            </w:r>
          </w:p>
        </w:tc>
        <w:tc>
          <w:tcPr>
            <w:tcW w:w="1800" w:type="dxa"/>
            <w:vAlign w:val="center"/>
          </w:tcPr>
          <w:p w14:paraId="3E1A7B65"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18FCA889"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nhân viên không thành công</w:t>
            </w:r>
          </w:p>
        </w:tc>
        <w:tc>
          <w:tcPr>
            <w:tcW w:w="1675" w:type="dxa"/>
            <w:vAlign w:val="center"/>
          </w:tcPr>
          <w:p w14:paraId="2FDA5741"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6360568D" w14:textId="1AA1BF10" w:rsidR="000B5DFF" w:rsidRPr="00D209DC" w:rsidRDefault="00D209DC" w:rsidP="00D209DC">
      <w:pPr>
        <w:pStyle w:val="Caption"/>
        <w:spacing w:before="120" w:after="120"/>
        <w:rPr>
          <w:rFonts w:cs="Times New Roman"/>
          <w:color w:val="auto"/>
          <w:sz w:val="26"/>
          <w:szCs w:val="26"/>
        </w:rPr>
      </w:pPr>
      <w:bookmarkStart w:id="36" w:name="_Toc514007796"/>
      <w:r w:rsidRPr="00D011A2">
        <w:rPr>
          <w:rFonts w:cs="Times New Roman"/>
          <w:color w:val="auto"/>
          <w:sz w:val="26"/>
          <w:szCs w:val="26"/>
        </w:rPr>
        <w:t xml:space="preserve">Bảng: Trường hợp kiểm thử chức năng quản lý </w:t>
      </w:r>
      <w:bookmarkEnd w:id="36"/>
      <w:r>
        <w:rPr>
          <w:rFonts w:cs="Times New Roman"/>
          <w:color w:val="auto"/>
          <w:sz w:val="26"/>
          <w:szCs w:val="26"/>
        </w:rPr>
        <w:t>nhân viên</w:t>
      </w:r>
    </w:p>
    <w:p w14:paraId="521D862D" w14:textId="04647318" w:rsidR="001B7D97" w:rsidRDefault="001B7D97" w:rsidP="00807ADE">
      <w:pPr>
        <w:pStyle w:val="Heading4"/>
        <w:ind w:left="1080"/>
        <w:rPr>
          <w:rFonts w:ascii="Times New Roman" w:hAnsi="Times New Roman" w:cs="Times New Roman"/>
          <w:b/>
          <w:i w:val="0"/>
          <w:color w:val="auto"/>
          <w:sz w:val="26"/>
          <w:szCs w:val="26"/>
        </w:rPr>
      </w:pPr>
      <w:r w:rsidRPr="00807ADE">
        <w:rPr>
          <w:rFonts w:ascii="Times New Roman" w:hAnsi="Times New Roman" w:cs="Times New Roman"/>
          <w:b/>
          <w:i w:val="0"/>
          <w:color w:val="auto"/>
          <w:sz w:val="26"/>
          <w:szCs w:val="26"/>
        </w:rPr>
        <w:t xml:space="preserve">3.4.6 </w:t>
      </w:r>
      <w:r w:rsidR="00807ADE">
        <w:rPr>
          <w:rFonts w:ascii="Times New Roman" w:hAnsi="Times New Roman" w:cs="Times New Roman"/>
          <w:b/>
          <w:i w:val="0"/>
          <w:color w:val="auto"/>
          <w:sz w:val="26"/>
          <w:szCs w:val="26"/>
        </w:rPr>
        <w:t>Đăng Ký Thành Viê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8B0713" w:rsidRPr="00D011A2" w14:paraId="0EF1DB8B" w14:textId="77777777" w:rsidTr="008B0713">
        <w:tc>
          <w:tcPr>
            <w:tcW w:w="746" w:type="dxa"/>
            <w:shd w:val="clear" w:color="auto" w:fill="C5E0B3" w:themeFill="accent6" w:themeFillTint="66"/>
            <w:vAlign w:val="center"/>
          </w:tcPr>
          <w:p w14:paraId="1FAE21FA"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65A383A"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7E2C030D"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97DFED5"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1A62DFB"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0F3EF916"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7DE6810D"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8B0713" w:rsidRPr="00D011A2" w14:paraId="1977648D" w14:textId="77777777" w:rsidTr="00170D00">
        <w:tc>
          <w:tcPr>
            <w:tcW w:w="746" w:type="dxa"/>
            <w:vAlign w:val="center"/>
          </w:tcPr>
          <w:p w14:paraId="6F8014DF"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1FADA3C1"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ký thành viên thành công</w:t>
            </w:r>
          </w:p>
        </w:tc>
        <w:tc>
          <w:tcPr>
            <w:tcW w:w="1800" w:type="dxa"/>
            <w:vAlign w:val="center"/>
          </w:tcPr>
          <w:p w14:paraId="636FD696"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54883087"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đơn hàng thành công</w:t>
            </w:r>
          </w:p>
        </w:tc>
        <w:tc>
          <w:tcPr>
            <w:tcW w:w="1675" w:type="dxa"/>
            <w:vAlign w:val="center"/>
          </w:tcPr>
          <w:p w14:paraId="07BA8470"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B0713" w:rsidRPr="00D011A2" w14:paraId="6BE0C47B" w14:textId="77777777" w:rsidTr="00170D00">
        <w:tc>
          <w:tcPr>
            <w:tcW w:w="746" w:type="dxa"/>
            <w:vAlign w:val="center"/>
          </w:tcPr>
          <w:p w14:paraId="145940FA"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3F1E82CC"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ký thành viên không thành công</w:t>
            </w:r>
          </w:p>
        </w:tc>
        <w:tc>
          <w:tcPr>
            <w:tcW w:w="1800" w:type="dxa"/>
            <w:vAlign w:val="center"/>
          </w:tcPr>
          <w:p w14:paraId="108CACFF"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7FD560CA"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đơn hàng không thành công</w:t>
            </w:r>
          </w:p>
        </w:tc>
        <w:tc>
          <w:tcPr>
            <w:tcW w:w="1675" w:type="dxa"/>
            <w:vAlign w:val="center"/>
          </w:tcPr>
          <w:p w14:paraId="37EF2164"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1CA02062" w14:textId="3CE33B8D" w:rsidR="008B0713" w:rsidRPr="008B0713" w:rsidRDefault="0065437F" w:rsidP="008B0713">
      <w:pPr>
        <w:pStyle w:val="Caption"/>
        <w:spacing w:before="120" w:after="120"/>
        <w:rPr>
          <w:rFonts w:cs="Times New Roman"/>
          <w:color w:val="auto"/>
          <w:sz w:val="26"/>
          <w:szCs w:val="26"/>
        </w:rPr>
      </w:pPr>
      <w:bookmarkStart w:id="37" w:name="_Toc514007800"/>
      <w:r w:rsidRPr="00D011A2">
        <w:rPr>
          <w:rFonts w:cs="Times New Roman"/>
          <w:color w:val="auto"/>
          <w:sz w:val="26"/>
          <w:szCs w:val="26"/>
        </w:rPr>
        <w:t>Bảng Trường</w:t>
      </w:r>
      <w:r w:rsidR="008B0713" w:rsidRPr="00D011A2">
        <w:rPr>
          <w:rFonts w:cs="Times New Roman"/>
          <w:color w:val="auto"/>
          <w:sz w:val="26"/>
          <w:szCs w:val="26"/>
        </w:rPr>
        <w:t xml:space="preserve"> hợp kiểm thử chức năng </w:t>
      </w:r>
      <w:r w:rsidR="008B0713">
        <w:rPr>
          <w:rFonts w:cs="Times New Roman"/>
          <w:color w:val="auto"/>
          <w:sz w:val="26"/>
          <w:szCs w:val="26"/>
        </w:rPr>
        <w:t>Đăng ký thành viên</w:t>
      </w:r>
      <w:r w:rsidR="008B0713" w:rsidRPr="00D011A2">
        <w:rPr>
          <w:rFonts w:cs="Times New Roman"/>
          <w:color w:val="auto"/>
          <w:sz w:val="26"/>
          <w:szCs w:val="26"/>
        </w:rPr>
        <w:t xml:space="preserve"> </w:t>
      </w:r>
      <w:bookmarkEnd w:id="37"/>
    </w:p>
    <w:p w14:paraId="4FCD8DF2" w14:textId="7470700E" w:rsidR="00807ADE" w:rsidRDefault="00807ADE" w:rsidP="00807ADE">
      <w:pPr>
        <w:pStyle w:val="Heading4"/>
        <w:ind w:left="1080"/>
        <w:rPr>
          <w:rFonts w:ascii="Times New Roman" w:hAnsi="Times New Roman" w:cs="Times New Roman"/>
          <w:b/>
          <w:i w:val="0"/>
          <w:color w:val="auto"/>
          <w:sz w:val="26"/>
          <w:szCs w:val="26"/>
        </w:rPr>
      </w:pPr>
      <w:r w:rsidRPr="00807ADE">
        <w:rPr>
          <w:rFonts w:ascii="Times New Roman" w:hAnsi="Times New Roman" w:cs="Times New Roman"/>
          <w:b/>
          <w:i w:val="0"/>
          <w:color w:val="auto"/>
          <w:sz w:val="26"/>
          <w:szCs w:val="26"/>
        </w:rPr>
        <w:t>3.4.7 Giỏ Hàng</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764"/>
        <w:gridCol w:w="1800"/>
        <w:gridCol w:w="1800"/>
        <w:gridCol w:w="1585"/>
      </w:tblGrid>
      <w:tr w:rsidR="0065437F" w:rsidRPr="00D011A2" w14:paraId="7E376726" w14:textId="77777777" w:rsidTr="0065437F">
        <w:tc>
          <w:tcPr>
            <w:tcW w:w="746" w:type="dxa"/>
            <w:shd w:val="clear" w:color="auto" w:fill="C5E0B3" w:themeFill="accent6" w:themeFillTint="66"/>
            <w:vAlign w:val="center"/>
          </w:tcPr>
          <w:p w14:paraId="7353BA7F"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764" w:type="dxa"/>
            <w:shd w:val="clear" w:color="auto" w:fill="C5E0B3" w:themeFill="accent6" w:themeFillTint="66"/>
            <w:vAlign w:val="center"/>
          </w:tcPr>
          <w:p w14:paraId="6E2699F6"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59ED6E13"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04A4A48D"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3B4959F0"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800" w:type="dxa"/>
            <w:shd w:val="clear" w:color="auto" w:fill="C5E0B3" w:themeFill="accent6" w:themeFillTint="66"/>
            <w:vAlign w:val="center"/>
          </w:tcPr>
          <w:p w14:paraId="080C262E"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585" w:type="dxa"/>
            <w:shd w:val="clear" w:color="auto" w:fill="C5E0B3" w:themeFill="accent6" w:themeFillTint="66"/>
            <w:vAlign w:val="center"/>
          </w:tcPr>
          <w:p w14:paraId="55216BF5"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65437F" w:rsidRPr="00D011A2" w14:paraId="0D31F11C" w14:textId="77777777" w:rsidTr="00170D00">
        <w:tc>
          <w:tcPr>
            <w:tcW w:w="746" w:type="dxa"/>
            <w:vAlign w:val="center"/>
          </w:tcPr>
          <w:p w14:paraId="2E7D1225"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764" w:type="dxa"/>
            <w:vAlign w:val="center"/>
          </w:tcPr>
          <w:p w14:paraId="0F2DDA4E"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ọn số lượng sản phẩm bé hơn 0 hoặc không là số tự nhiên</w:t>
            </w:r>
          </w:p>
        </w:tc>
        <w:tc>
          <w:tcPr>
            <w:tcW w:w="1800" w:type="dxa"/>
            <w:vAlign w:val="center"/>
          </w:tcPr>
          <w:p w14:paraId="6D1C9309"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800" w:type="dxa"/>
            <w:vAlign w:val="center"/>
          </w:tcPr>
          <w:p w14:paraId="7C41C304"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số lượng không thể là số âm hoặc số thập phân</w:t>
            </w:r>
          </w:p>
        </w:tc>
        <w:tc>
          <w:tcPr>
            <w:tcW w:w="1585" w:type="dxa"/>
            <w:vAlign w:val="center"/>
          </w:tcPr>
          <w:p w14:paraId="01E36F50"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65437F" w:rsidRPr="00D011A2" w14:paraId="306ED1E7" w14:textId="77777777" w:rsidTr="00170D00">
        <w:tc>
          <w:tcPr>
            <w:tcW w:w="746" w:type="dxa"/>
            <w:vAlign w:val="center"/>
          </w:tcPr>
          <w:p w14:paraId="4FFB769F"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764" w:type="dxa"/>
            <w:vAlign w:val="center"/>
          </w:tcPr>
          <w:p w14:paraId="7D028C1D"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ọn </w:t>
            </w:r>
            <w:r>
              <w:rPr>
                <w:rFonts w:ascii="Times New Roman" w:hAnsi="Times New Roman" w:cs="Times New Roman"/>
                <w:sz w:val="26"/>
                <w:szCs w:val="26"/>
              </w:rPr>
              <w:t>số lượng sản phẩm là số tự nhiên lớn 0</w:t>
            </w:r>
          </w:p>
        </w:tc>
        <w:tc>
          <w:tcPr>
            <w:tcW w:w="1800" w:type="dxa"/>
            <w:vAlign w:val="center"/>
          </w:tcPr>
          <w:p w14:paraId="65C627B3"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800" w:type="dxa"/>
            <w:vAlign w:val="center"/>
          </w:tcPr>
          <w:p w14:paraId="7DEDDEE8"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số lượng thành công</w:t>
            </w:r>
          </w:p>
        </w:tc>
        <w:tc>
          <w:tcPr>
            <w:tcW w:w="1585" w:type="dxa"/>
            <w:vAlign w:val="center"/>
          </w:tcPr>
          <w:p w14:paraId="298D652A"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1887AF24" w14:textId="32D1D085" w:rsidR="0065437F" w:rsidRPr="00D659CC" w:rsidRDefault="00D659CC" w:rsidP="00D659CC">
      <w:pPr>
        <w:pStyle w:val="Caption"/>
        <w:spacing w:before="120" w:after="120"/>
        <w:rPr>
          <w:rFonts w:cs="Times New Roman"/>
          <w:color w:val="auto"/>
          <w:sz w:val="26"/>
          <w:szCs w:val="26"/>
        </w:rPr>
      </w:pPr>
      <w:r w:rsidRPr="00D011A2">
        <w:rPr>
          <w:rFonts w:cs="Times New Roman"/>
          <w:color w:val="auto"/>
          <w:sz w:val="26"/>
          <w:szCs w:val="26"/>
        </w:rPr>
        <w:lastRenderedPageBreak/>
        <w:t xml:space="preserve">Bảng Trường hợp kiểm thử chức năng </w:t>
      </w:r>
      <w:r>
        <w:rPr>
          <w:rFonts w:cs="Times New Roman"/>
          <w:color w:val="auto"/>
          <w:sz w:val="26"/>
          <w:szCs w:val="26"/>
        </w:rPr>
        <w:t>giỏ hàng</w:t>
      </w:r>
      <w:r w:rsidRPr="00D011A2">
        <w:rPr>
          <w:rFonts w:cs="Times New Roman"/>
          <w:color w:val="auto"/>
          <w:sz w:val="26"/>
          <w:szCs w:val="26"/>
        </w:rPr>
        <w:t xml:space="preserve"> </w:t>
      </w:r>
    </w:p>
    <w:p w14:paraId="55FBCC93" w14:textId="36394340" w:rsidR="00807ADE" w:rsidRDefault="00807ADE" w:rsidP="00807ADE">
      <w:pPr>
        <w:pStyle w:val="Heading4"/>
        <w:ind w:left="1080"/>
        <w:rPr>
          <w:rFonts w:ascii="Times New Roman" w:hAnsi="Times New Roman" w:cs="Times New Roman"/>
          <w:b/>
          <w:i w:val="0"/>
          <w:color w:val="auto"/>
          <w:sz w:val="26"/>
          <w:szCs w:val="26"/>
        </w:rPr>
      </w:pPr>
      <w:r w:rsidRPr="00807ADE">
        <w:rPr>
          <w:rFonts w:ascii="Times New Roman" w:hAnsi="Times New Roman" w:cs="Times New Roman"/>
          <w:b/>
          <w:i w:val="0"/>
          <w:color w:val="auto"/>
          <w:sz w:val="26"/>
          <w:szCs w:val="26"/>
        </w:rPr>
        <w:t>3.4.8 Đặt Hàng và Thanh Toá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314"/>
        <w:gridCol w:w="2250"/>
        <w:gridCol w:w="1800"/>
        <w:gridCol w:w="1585"/>
      </w:tblGrid>
      <w:tr w:rsidR="00D659CC" w:rsidRPr="00D011A2" w14:paraId="6EA88B83" w14:textId="77777777" w:rsidTr="00D659CC">
        <w:tc>
          <w:tcPr>
            <w:tcW w:w="746" w:type="dxa"/>
            <w:shd w:val="clear" w:color="auto" w:fill="C5E0B3" w:themeFill="accent6" w:themeFillTint="66"/>
            <w:vAlign w:val="center"/>
          </w:tcPr>
          <w:p w14:paraId="3CBC082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314" w:type="dxa"/>
            <w:shd w:val="clear" w:color="auto" w:fill="C5E0B3" w:themeFill="accent6" w:themeFillTint="66"/>
            <w:vAlign w:val="center"/>
          </w:tcPr>
          <w:p w14:paraId="149196B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04F961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2250" w:type="dxa"/>
            <w:shd w:val="clear" w:color="auto" w:fill="C5E0B3" w:themeFill="accent6" w:themeFillTint="66"/>
            <w:vAlign w:val="center"/>
          </w:tcPr>
          <w:p w14:paraId="783DBF40"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3DF04B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800" w:type="dxa"/>
            <w:shd w:val="clear" w:color="auto" w:fill="C5E0B3" w:themeFill="accent6" w:themeFillTint="66"/>
            <w:vAlign w:val="center"/>
          </w:tcPr>
          <w:p w14:paraId="4DC4D418"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585" w:type="dxa"/>
            <w:shd w:val="clear" w:color="auto" w:fill="C5E0B3" w:themeFill="accent6" w:themeFillTint="66"/>
            <w:vAlign w:val="center"/>
          </w:tcPr>
          <w:p w14:paraId="1309810D"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D659CC" w:rsidRPr="00D011A2" w14:paraId="170070BE" w14:textId="77777777" w:rsidTr="00170D00">
        <w:tc>
          <w:tcPr>
            <w:tcW w:w="746" w:type="dxa"/>
            <w:vAlign w:val="center"/>
          </w:tcPr>
          <w:p w14:paraId="52FD1ED8"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314" w:type="dxa"/>
            <w:vAlign w:val="center"/>
          </w:tcPr>
          <w:p w14:paraId="539520DB"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thông tin đơn hàng bỉ trống những trường bắt buộc.</w:t>
            </w:r>
          </w:p>
        </w:tc>
        <w:tc>
          <w:tcPr>
            <w:tcW w:w="2250" w:type="dxa"/>
            <w:vAlign w:val="center"/>
          </w:tcPr>
          <w:p w14:paraId="1B1A49F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800" w:type="dxa"/>
            <w:vAlign w:val="center"/>
          </w:tcPr>
          <w:p w14:paraId="5A94BC2F"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không thực hiện được việc đặt hàng và thanh toán</w:t>
            </w:r>
          </w:p>
        </w:tc>
        <w:tc>
          <w:tcPr>
            <w:tcW w:w="1585" w:type="dxa"/>
            <w:vAlign w:val="center"/>
          </w:tcPr>
          <w:p w14:paraId="1704320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r>
      <w:tr w:rsidR="00D659CC" w:rsidRPr="00D011A2" w14:paraId="5D4B96D5" w14:textId="77777777" w:rsidTr="00170D00">
        <w:tc>
          <w:tcPr>
            <w:tcW w:w="746" w:type="dxa"/>
            <w:vAlign w:val="center"/>
          </w:tcPr>
          <w:p w14:paraId="06F1EAF7"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314" w:type="dxa"/>
            <w:vAlign w:val="center"/>
          </w:tcPr>
          <w:p w14:paraId="09CFB337" w14:textId="77777777" w:rsidR="00D659CC" w:rsidRPr="00D011A2" w:rsidRDefault="00D659CC" w:rsidP="00170D00">
            <w:pPr>
              <w:pStyle w:val="ListParagraph"/>
              <w:spacing w:line="288" w:lineRule="auto"/>
              <w:ind w:left="0"/>
              <w:rPr>
                <w:rFonts w:ascii="Times New Roman" w:hAnsi="Times New Roman" w:cs="Times New Roman"/>
                <w:sz w:val="26"/>
                <w:szCs w:val="26"/>
              </w:rPr>
            </w:pPr>
            <w:r>
              <w:rPr>
                <w:rFonts w:ascii="Times New Roman" w:hAnsi="Times New Roman" w:cs="Times New Roman"/>
                <w:sz w:val="26"/>
                <w:szCs w:val="26"/>
              </w:rPr>
              <w:t>Điền đầy đủ các thông tin bắt buộc</w:t>
            </w:r>
          </w:p>
        </w:tc>
        <w:tc>
          <w:tcPr>
            <w:tcW w:w="2250" w:type="dxa"/>
            <w:vAlign w:val="center"/>
          </w:tcPr>
          <w:p w14:paraId="001B0247"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800" w:type="dxa"/>
            <w:vAlign w:val="center"/>
          </w:tcPr>
          <w:p w14:paraId="2733013C"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đặt hàng và thanh toán thành công.</w:t>
            </w:r>
          </w:p>
        </w:tc>
        <w:tc>
          <w:tcPr>
            <w:tcW w:w="1585" w:type="dxa"/>
            <w:vAlign w:val="center"/>
          </w:tcPr>
          <w:p w14:paraId="6AC3316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r>
    </w:tbl>
    <w:p w14:paraId="4DD5CC49" w14:textId="40FF0335" w:rsidR="00D659CC" w:rsidRPr="00A30DD6" w:rsidRDefault="00A30DD6" w:rsidP="00A30DD6">
      <w:pPr>
        <w:pStyle w:val="Caption"/>
        <w:rPr>
          <w:rFonts w:cs="Times New Roman"/>
          <w:color w:val="auto"/>
          <w:sz w:val="26"/>
          <w:szCs w:val="26"/>
        </w:rPr>
      </w:pPr>
      <w:bookmarkStart w:id="38" w:name="_Toc514007802"/>
      <w:proofErr w:type="gramStart"/>
      <w:r w:rsidRPr="00D011A2">
        <w:rPr>
          <w:rFonts w:cs="Times New Roman"/>
          <w:color w:val="auto"/>
          <w:sz w:val="26"/>
          <w:szCs w:val="26"/>
        </w:rPr>
        <w:t>Bảng</w:t>
      </w:r>
      <w:r w:rsidR="001E59DD">
        <w:rPr>
          <w:rFonts w:cs="Times New Roman"/>
          <w:color w:val="auto"/>
          <w:sz w:val="26"/>
          <w:szCs w:val="26"/>
        </w:rPr>
        <w:t xml:space="preserve"> </w:t>
      </w:r>
      <w:r w:rsidRPr="00D011A2">
        <w:rPr>
          <w:rFonts w:cs="Times New Roman"/>
          <w:color w:val="auto"/>
          <w:sz w:val="26"/>
          <w:szCs w:val="26"/>
        </w:rPr>
        <w:t>:</w:t>
      </w:r>
      <w:proofErr w:type="gramEnd"/>
      <w:r w:rsidRPr="00D011A2">
        <w:rPr>
          <w:rFonts w:cs="Times New Roman"/>
          <w:color w:val="auto"/>
          <w:sz w:val="26"/>
          <w:szCs w:val="26"/>
        </w:rPr>
        <w:t xml:space="preserve"> Trường hợp kiểm thử chức năng </w:t>
      </w:r>
      <w:bookmarkEnd w:id="38"/>
      <w:r>
        <w:rPr>
          <w:rFonts w:cs="Times New Roman"/>
          <w:color w:val="auto"/>
          <w:sz w:val="26"/>
          <w:szCs w:val="26"/>
        </w:rPr>
        <w:t>đặt hàng &amp; thanh toán</w:t>
      </w:r>
    </w:p>
    <w:p w14:paraId="30EFB419" w14:textId="596538C0" w:rsidR="00527972" w:rsidRDefault="000807F1" w:rsidP="00527972">
      <w:pPr>
        <w:pStyle w:val="Heading3"/>
        <w:ind w:left="720"/>
        <w:rPr>
          <w:rFonts w:ascii="Times New Roman" w:hAnsi="Times New Roman" w:cs="Times New Roman"/>
          <w:b/>
          <w:color w:val="auto"/>
          <w:sz w:val="26"/>
          <w:szCs w:val="26"/>
        </w:rPr>
      </w:pPr>
      <w:bookmarkStart w:id="39" w:name="_Toc529617327"/>
      <w:r w:rsidRPr="0039167A">
        <w:rPr>
          <w:rFonts w:ascii="Times New Roman" w:hAnsi="Times New Roman" w:cs="Times New Roman"/>
          <w:b/>
          <w:color w:val="auto"/>
          <w:sz w:val="26"/>
          <w:szCs w:val="26"/>
        </w:rPr>
        <w:t xml:space="preserve">3.5 </w:t>
      </w:r>
      <w:bookmarkEnd w:id="39"/>
      <w:r w:rsidR="00527972">
        <w:rPr>
          <w:rFonts w:ascii="Times New Roman" w:hAnsi="Times New Roman" w:cs="Times New Roman"/>
          <w:b/>
          <w:color w:val="auto"/>
          <w:sz w:val="26"/>
          <w:szCs w:val="26"/>
        </w:rPr>
        <w:t>Các trường hợp kiểm thử</w:t>
      </w:r>
    </w:p>
    <w:tbl>
      <w:tblPr>
        <w:tblStyle w:val="TableGrid"/>
        <w:tblW w:w="0" w:type="auto"/>
        <w:tblLook w:val="04A0" w:firstRow="1" w:lastRow="0" w:firstColumn="1" w:lastColumn="0" w:noHBand="0" w:noVBand="1"/>
      </w:tblPr>
      <w:tblGrid>
        <w:gridCol w:w="746"/>
        <w:gridCol w:w="2759"/>
        <w:gridCol w:w="1530"/>
        <w:gridCol w:w="1170"/>
        <w:gridCol w:w="1260"/>
        <w:gridCol w:w="1315"/>
      </w:tblGrid>
      <w:tr w:rsidR="00527972" w:rsidRPr="00D011A2" w14:paraId="56BBB718" w14:textId="77777777" w:rsidTr="00170D00">
        <w:tc>
          <w:tcPr>
            <w:tcW w:w="746" w:type="dxa"/>
            <w:shd w:val="clear" w:color="auto" w:fill="C5E0B3" w:themeFill="accent6" w:themeFillTint="66"/>
            <w:vAlign w:val="center"/>
          </w:tcPr>
          <w:p w14:paraId="04A15E3B"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759" w:type="dxa"/>
            <w:shd w:val="clear" w:color="auto" w:fill="C5E0B3" w:themeFill="accent6" w:themeFillTint="66"/>
            <w:vAlign w:val="center"/>
          </w:tcPr>
          <w:p w14:paraId="3DA8BC99"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Tên trường hợp kiểm thử</w:t>
            </w:r>
          </w:p>
        </w:tc>
        <w:tc>
          <w:tcPr>
            <w:tcW w:w="1530" w:type="dxa"/>
            <w:shd w:val="clear" w:color="auto" w:fill="C5E0B3" w:themeFill="accent6" w:themeFillTint="66"/>
            <w:vAlign w:val="center"/>
          </w:tcPr>
          <w:p w14:paraId="0D581825"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Kết quả mong đợi</w:t>
            </w:r>
          </w:p>
        </w:tc>
        <w:tc>
          <w:tcPr>
            <w:tcW w:w="1170" w:type="dxa"/>
            <w:shd w:val="clear" w:color="auto" w:fill="C5E0B3" w:themeFill="accent6" w:themeFillTint="66"/>
            <w:vAlign w:val="center"/>
          </w:tcPr>
          <w:p w14:paraId="07A2FFC3"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w:t>
            </w:r>
          </w:p>
          <w:p w14:paraId="133A97C9"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c>
          <w:tcPr>
            <w:tcW w:w="1260" w:type="dxa"/>
            <w:shd w:val="clear" w:color="auto" w:fill="C5E0B3" w:themeFill="accent6" w:themeFillTint="66"/>
            <w:vAlign w:val="center"/>
          </w:tcPr>
          <w:p w14:paraId="49DDB97C"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 thất bại</w:t>
            </w:r>
          </w:p>
        </w:tc>
        <w:tc>
          <w:tcPr>
            <w:tcW w:w="1315" w:type="dxa"/>
            <w:shd w:val="clear" w:color="auto" w:fill="C5E0B3" w:themeFill="accent6" w:themeFillTint="66"/>
            <w:vAlign w:val="center"/>
          </w:tcPr>
          <w:p w14:paraId="5A219E1D"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 kiểm thử</w:t>
            </w:r>
          </w:p>
        </w:tc>
      </w:tr>
      <w:tr w:rsidR="00527972" w:rsidRPr="00D011A2" w14:paraId="05A1EAE8" w14:textId="77777777" w:rsidTr="00170D00">
        <w:tc>
          <w:tcPr>
            <w:tcW w:w="746" w:type="dxa"/>
            <w:vAlign w:val="center"/>
          </w:tcPr>
          <w:p w14:paraId="7A6BF785"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759" w:type="dxa"/>
            <w:vAlign w:val="center"/>
          </w:tcPr>
          <w:p w14:paraId="1B03A76C"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ăng nhập quản trị</w:t>
            </w:r>
          </w:p>
        </w:tc>
        <w:tc>
          <w:tcPr>
            <w:tcW w:w="1530" w:type="dxa"/>
            <w:vAlign w:val="center"/>
          </w:tcPr>
          <w:p w14:paraId="763AA8AE"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4366223B" w14:textId="77777777" w:rsidR="00527972" w:rsidRPr="00D011A2" w:rsidRDefault="00527972" w:rsidP="00170D00">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403C1790"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0</w:t>
            </w:r>
          </w:p>
        </w:tc>
        <w:tc>
          <w:tcPr>
            <w:tcW w:w="1315" w:type="dxa"/>
            <w:vAlign w:val="center"/>
          </w:tcPr>
          <w:p w14:paraId="5C60B8E4"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30</w:t>
            </w:r>
          </w:p>
        </w:tc>
      </w:tr>
      <w:tr w:rsidR="009624C3" w:rsidRPr="00D011A2" w14:paraId="51C6A8D5" w14:textId="77777777" w:rsidTr="00170D00">
        <w:tc>
          <w:tcPr>
            <w:tcW w:w="746" w:type="dxa"/>
            <w:vAlign w:val="center"/>
          </w:tcPr>
          <w:p w14:paraId="4800BFA1" w14:textId="5E54BBDC"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2759" w:type="dxa"/>
            <w:vAlign w:val="center"/>
          </w:tcPr>
          <w:p w14:paraId="5FC45E13" w14:textId="73B7CB53"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sản phẩm</w:t>
            </w:r>
          </w:p>
        </w:tc>
        <w:tc>
          <w:tcPr>
            <w:tcW w:w="1530" w:type="dxa"/>
            <w:vAlign w:val="center"/>
          </w:tcPr>
          <w:p w14:paraId="0B59EFE6" w14:textId="6D001846"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1454FABD" w14:textId="37B02FA3"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1B23D045" w14:textId="7D2063F1"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1315" w:type="dxa"/>
            <w:vAlign w:val="center"/>
          </w:tcPr>
          <w:p w14:paraId="47F9B5F7" w14:textId="5EA70BAF"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1</w:t>
            </w:r>
          </w:p>
        </w:tc>
      </w:tr>
      <w:tr w:rsidR="009624C3" w:rsidRPr="00D011A2" w14:paraId="09869CFD" w14:textId="77777777" w:rsidTr="00170D00">
        <w:tc>
          <w:tcPr>
            <w:tcW w:w="746" w:type="dxa"/>
            <w:vAlign w:val="center"/>
          </w:tcPr>
          <w:p w14:paraId="724D34D9" w14:textId="0C41542E"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p>
        </w:tc>
        <w:tc>
          <w:tcPr>
            <w:tcW w:w="2759" w:type="dxa"/>
            <w:vAlign w:val="center"/>
          </w:tcPr>
          <w:p w14:paraId="16F1661D" w14:textId="3A8C70B5"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Quản lý khuyến mãi</w:t>
            </w:r>
          </w:p>
        </w:tc>
        <w:tc>
          <w:tcPr>
            <w:tcW w:w="1530" w:type="dxa"/>
            <w:vAlign w:val="center"/>
          </w:tcPr>
          <w:p w14:paraId="45E734FC" w14:textId="07AD983A" w:rsidR="009624C3" w:rsidRPr="00D011A2" w:rsidRDefault="007C42AE"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Thành công</w:t>
            </w:r>
          </w:p>
        </w:tc>
        <w:tc>
          <w:tcPr>
            <w:tcW w:w="1170" w:type="dxa"/>
            <w:vAlign w:val="center"/>
          </w:tcPr>
          <w:p w14:paraId="51E88834" w14:textId="78450ED4"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5</w:t>
            </w:r>
          </w:p>
        </w:tc>
        <w:tc>
          <w:tcPr>
            <w:tcW w:w="1260" w:type="dxa"/>
            <w:vAlign w:val="center"/>
          </w:tcPr>
          <w:p w14:paraId="60BE18DE" w14:textId="0C56D7ED"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1315" w:type="dxa"/>
            <w:vAlign w:val="center"/>
          </w:tcPr>
          <w:p w14:paraId="77CCDEA7" w14:textId="588FB086"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7</w:t>
            </w:r>
          </w:p>
        </w:tc>
      </w:tr>
      <w:tr w:rsidR="009624C3" w:rsidRPr="00D011A2" w14:paraId="2D6A5651" w14:textId="77777777" w:rsidTr="00170D00">
        <w:tc>
          <w:tcPr>
            <w:tcW w:w="746" w:type="dxa"/>
            <w:vAlign w:val="center"/>
          </w:tcPr>
          <w:p w14:paraId="78D7E035" w14:textId="54FE2B50"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4</w:t>
            </w:r>
          </w:p>
        </w:tc>
        <w:tc>
          <w:tcPr>
            <w:tcW w:w="2759" w:type="dxa"/>
            <w:vAlign w:val="center"/>
          </w:tcPr>
          <w:p w14:paraId="0CC136DC" w14:textId="35D08CD5"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đơn hàng</w:t>
            </w:r>
          </w:p>
        </w:tc>
        <w:tc>
          <w:tcPr>
            <w:tcW w:w="1530" w:type="dxa"/>
            <w:vAlign w:val="center"/>
          </w:tcPr>
          <w:p w14:paraId="6B625516" w14:textId="1CB78905"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6670B8D" w14:textId="48103CCA"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5</w:t>
            </w:r>
          </w:p>
        </w:tc>
        <w:tc>
          <w:tcPr>
            <w:tcW w:w="1260" w:type="dxa"/>
            <w:vAlign w:val="center"/>
          </w:tcPr>
          <w:p w14:paraId="2A33030E" w14:textId="31F8DF29"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r>
              <w:rPr>
                <w:rFonts w:ascii="Times New Roman" w:hAnsi="Times New Roman" w:cs="Times New Roman"/>
                <w:sz w:val="26"/>
                <w:szCs w:val="26"/>
              </w:rPr>
              <w:t>0</w:t>
            </w:r>
          </w:p>
        </w:tc>
        <w:tc>
          <w:tcPr>
            <w:tcW w:w="1315" w:type="dxa"/>
            <w:vAlign w:val="center"/>
          </w:tcPr>
          <w:p w14:paraId="0208F9F8" w14:textId="3395F034"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5</w:t>
            </w:r>
          </w:p>
        </w:tc>
      </w:tr>
      <w:tr w:rsidR="009624C3" w:rsidRPr="00D011A2" w14:paraId="317263D3" w14:textId="77777777" w:rsidTr="00170D00">
        <w:tc>
          <w:tcPr>
            <w:tcW w:w="746" w:type="dxa"/>
            <w:vAlign w:val="center"/>
          </w:tcPr>
          <w:p w14:paraId="2FBD8539" w14:textId="40CAEB11"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2759" w:type="dxa"/>
            <w:vAlign w:val="center"/>
          </w:tcPr>
          <w:p w14:paraId="14ACA55D"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nhân viên</w:t>
            </w:r>
          </w:p>
        </w:tc>
        <w:tc>
          <w:tcPr>
            <w:tcW w:w="1530" w:type="dxa"/>
            <w:vAlign w:val="center"/>
          </w:tcPr>
          <w:p w14:paraId="3E50A977"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7821B6A" w14:textId="7777777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15627B8A"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0</w:t>
            </w:r>
          </w:p>
        </w:tc>
        <w:tc>
          <w:tcPr>
            <w:tcW w:w="1315" w:type="dxa"/>
            <w:vAlign w:val="center"/>
          </w:tcPr>
          <w:p w14:paraId="7E2A224A" w14:textId="7777777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r>
      <w:tr w:rsidR="009624C3" w:rsidRPr="00D011A2" w14:paraId="5A8C2F21" w14:textId="77777777" w:rsidTr="00170D00">
        <w:tc>
          <w:tcPr>
            <w:tcW w:w="746" w:type="dxa"/>
            <w:vAlign w:val="center"/>
          </w:tcPr>
          <w:p w14:paraId="0C6C61B5" w14:textId="5674C0D3"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6</w:t>
            </w:r>
          </w:p>
        </w:tc>
        <w:tc>
          <w:tcPr>
            <w:tcW w:w="2759" w:type="dxa"/>
            <w:vAlign w:val="center"/>
          </w:tcPr>
          <w:p w14:paraId="34ED1E3E" w14:textId="082C052B"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ăng ký thành viên</w:t>
            </w:r>
          </w:p>
        </w:tc>
        <w:tc>
          <w:tcPr>
            <w:tcW w:w="1530" w:type="dxa"/>
            <w:vAlign w:val="center"/>
          </w:tcPr>
          <w:p w14:paraId="07AE00ED" w14:textId="1BCF0562"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96633C1" w14:textId="700E545E"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r w:rsidRPr="00D011A2">
              <w:rPr>
                <w:rFonts w:ascii="Times New Roman" w:hAnsi="Times New Roman" w:cs="Times New Roman"/>
                <w:sz w:val="26"/>
                <w:szCs w:val="26"/>
              </w:rPr>
              <w:t>0</w:t>
            </w:r>
          </w:p>
        </w:tc>
        <w:tc>
          <w:tcPr>
            <w:tcW w:w="1260" w:type="dxa"/>
            <w:vAlign w:val="center"/>
          </w:tcPr>
          <w:p w14:paraId="20DC3AAC" w14:textId="70C79D32"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0</w:t>
            </w:r>
          </w:p>
        </w:tc>
        <w:tc>
          <w:tcPr>
            <w:tcW w:w="1315" w:type="dxa"/>
            <w:vAlign w:val="center"/>
          </w:tcPr>
          <w:p w14:paraId="3BC39DDE" w14:textId="34E67B8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r w:rsidRPr="00D011A2">
              <w:rPr>
                <w:rFonts w:ascii="Times New Roman" w:hAnsi="Times New Roman" w:cs="Times New Roman"/>
                <w:sz w:val="26"/>
                <w:szCs w:val="26"/>
              </w:rPr>
              <w:t>0</w:t>
            </w:r>
          </w:p>
        </w:tc>
      </w:tr>
      <w:tr w:rsidR="009624C3" w:rsidRPr="00D011A2" w14:paraId="335DE3D1" w14:textId="77777777" w:rsidTr="00170D00">
        <w:tc>
          <w:tcPr>
            <w:tcW w:w="746" w:type="dxa"/>
            <w:vAlign w:val="center"/>
          </w:tcPr>
          <w:p w14:paraId="4EF8EAE4" w14:textId="27C5CD7F"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7</w:t>
            </w:r>
          </w:p>
        </w:tc>
        <w:tc>
          <w:tcPr>
            <w:tcW w:w="2759" w:type="dxa"/>
            <w:vAlign w:val="center"/>
          </w:tcPr>
          <w:p w14:paraId="3E5807DE" w14:textId="6A694193"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Giỏ hàng</w:t>
            </w:r>
          </w:p>
        </w:tc>
        <w:tc>
          <w:tcPr>
            <w:tcW w:w="1530" w:type="dxa"/>
            <w:vAlign w:val="center"/>
          </w:tcPr>
          <w:p w14:paraId="52329DB9" w14:textId="63058655"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7AD9A662" w14:textId="65FF543A"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25</w:t>
            </w:r>
          </w:p>
        </w:tc>
        <w:tc>
          <w:tcPr>
            <w:tcW w:w="1260" w:type="dxa"/>
            <w:vAlign w:val="center"/>
          </w:tcPr>
          <w:p w14:paraId="0AD0F830" w14:textId="0F4F1DC0"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w:t>
            </w:r>
            <w:r w:rsidRPr="00D011A2">
              <w:rPr>
                <w:rFonts w:ascii="Times New Roman" w:hAnsi="Times New Roman" w:cs="Times New Roman"/>
                <w:sz w:val="26"/>
                <w:szCs w:val="26"/>
              </w:rPr>
              <w:t>0</w:t>
            </w:r>
          </w:p>
        </w:tc>
        <w:tc>
          <w:tcPr>
            <w:tcW w:w="1315" w:type="dxa"/>
            <w:vAlign w:val="center"/>
          </w:tcPr>
          <w:p w14:paraId="0DCE0336" w14:textId="6934F8B5"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r w:rsidRPr="00D011A2">
              <w:rPr>
                <w:rFonts w:ascii="Times New Roman" w:hAnsi="Times New Roman" w:cs="Times New Roman"/>
                <w:sz w:val="26"/>
                <w:szCs w:val="26"/>
              </w:rPr>
              <w:t>5</w:t>
            </w:r>
          </w:p>
        </w:tc>
      </w:tr>
      <w:tr w:rsidR="009624C3" w:rsidRPr="00D011A2" w14:paraId="08615E43" w14:textId="77777777" w:rsidTr="00170D00">
        <w:tc>
          <w:tcPr>
            <w:tcW w:w="746" w:type="dxa"/>
            <w:vAlign w:val="center"/>
          </w:tcPr>
          <w:p w14:paraId="33F9A16B" w14:textId="30362D2B"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8</w:t>
            </w:r>
          </w:p>
        </w:tc>
        <w:tc>
          <w:tcPr>
            <w:tcW w:w="2759" w:type="dxa"/>
            <w:vAlign w:val="center"/>
          </w:tcPr>
          <w:p w14:paraId="0AB24D35" w14:textId="4B036316"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ặt hàng và thanh toán</w:t>
            </w:r>
          </w:p>
        </w:tc>
        <w:tc>
          <w:tcPr>
            <w:tcW w:w="1530" w:type="dxa"/>
            <w:vAlign w:val="center"/>
          </w:tcPr>
          <w:p w14:paraId="75489ABB" w14:textId="5BFD316F"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7D64E5C6" w14:textId="1B5E657D"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35</w:t>
            </w:r>
          </w:p>
        </w:tc>
        <w:tc>
          <w:tcPr>
            <w:tcW w:w="1260" w:type="dxa"/>
            <w:vAlign w:val="center"/>
          </w:tcPr>
          <w:p w14:paraId="22CFE839" w14:textId="0F68310C"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0</w:t>
            </w:r>
          </w:p>
        </w:tc>
        <w:tc>
          <w:tcPr>
            <w:tcW w:w="1315" w:type="dxa"/>
            <w:vAlign w:val="center"/>
          </w:tcPr>
          <w:p w14:paraId="1D0C9FF6" w14:textId="2B2E5B86"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4</w:t>
            </w:r>
            <w:r w:rsidRPr="00D011A2">
              <w:rPr>
                <w:rFonts w:ascii="Times New Roman" w:hAnsi="Times New Roman" w:cs="Times New Roman"/>
                <w:sz w:val="26"/>
                <w:szCs w:val="26"/>
              </w:rPr>
              <w:t>5</w:t>
            </w:r>
          </w:p>
        </w:tc>
      </w:tr>
    </w:tbl>
    <w:p w14:paraId="25F9278C" w14:textId="3B2AE7FB" w:rsidR="00527972" w:rsidRDefault="005E7901" w:rsidP="005E7901">
      <w:pPr>
        <w:pStyle w:val="Caption"/>
        <w:rPr>
          <w:rFonts w:cs="Times New Roman"/>
          <w:color w:val="auto"/>
          <w:sz w:val="26"/>
          <w:szCs w:val="26"/>
        </w:rPr>
      </w:pPr>
      <w:proofErr w:type="gramStart"/>
      <w:r w:rsidRPr="005E7901">
        <w:rPr>
          <w:rFonts w:cs="Times New Roman"/>
          <w:color w:val="auto"/>
          <w:sz w:val="26"/>
          <w:szCs w:val="26"/>
        </w:rPr>
        <w:t>Bảng :</w:t>
      </w:r>
      <w:proofErr w:type="gramEnd"/>
      <w:r w:rsidRPr="005E7901">
        <w:rPr>
          <w:rFonts w:cs="Times New Roman"/>
          <w:color w:val="auto"/>
          <w:sz w:val="26"/>
          <w:szCs w:val="26"/>
        </w:rPr>
        <w:t xml:space="preserve"> Các Trường Hợp Kiểm Thử</w:t>
      </w:r>
    </w:p>
    <w:p w14:paraId="78126996" w14:textId="06645DD0" w:rsidR="005E7901" w:rsidRDefault="005E7901" w:rsidP="005E7901">
      <w:pPr>
        <w:pStyle w:val="Heading3"/>
        <w:ind w:left="720"/>
        <w:rPr>
          <w:rFonts w:ascii="Times New Roman" w:hAnsi="Times New Roman" w:cs="Times New Roman"/>
          <w:b/>
          <w:color w:val="auto"/>
          <w:sz w:val="26"/>
          <w:szCs w:val="26"/>
        </w:rPr>
      </w:pPr>
      <w:r w:rsidRPr="005E7901">
        <w:rPr>
          <w:rFonts w:ascii="Times New Roman" w:hAnsi="Times New Roman" w:cs="Times New Roman"/>
          <w:b/>
          <w:color w:val="auto"/>
          <w:sz w:val="26"/>
          <w:szCs w:val="26"/>
        </w:rPr>
        <w:t>3.6 Đánh Giá Kiểm Thử</w:t>
      </w:r>
    </w:p>
    <w:p w14:paraId="5E9A6DCF" w14:textId="77777777" w:rsidR="005E7901" w:rsidRPr="00D011A2" w:rsidRDefault="005E7901" w:rsidP="00DE309D">
      <w:pPr>
        <w:pStyle w:val="ListParagraph"/>
        <w:numPr>
          <w:ilvl w:val="0"/>
          <w:numId w:val="55"/>
        </w:numPr>
        <w:spacing w:line="288" w:lineRule="auto"/>
        <w:ind w:left="90"/>
        <w:rPr>
          <w:rFonts w:ascii="Times New Roman" w:hAnsi="Times New Roman" w:cs="Times New Roman"/>
          <w:sz w:val="26"/>
          <w:szCs w:val="26"/>
        </w:rPr>
      </w:pPr>
      <w:r w:rsidRPr="00D011A2">
        <w:rPr>
          <w:rFonts w:ascii="Times New Roman" w:hAnsi="Times New Roman" w:cs="Times New Roman"/>
          <w:sz w:val="26"/>
          <w:szCs w:val="26"/>
        </w:rPr>
        <w:t xml:space="preserve">Sau khi thực hiện xong quá trình kiểm thử, ứng dụng cho thấy đã thành công hầu hết trong tất cả các trường hợp kiểm thử và chỉ còn xuất hiện lỗi trong một vài chức năng. Những chức năng không ảnh hưởng nhiều đến hệ thống và có thể bảo trì cho những phát triển sau này. </w:t>
      </w:r>
    </w:p>
    <w:p w14:paraId="536FB500" w14:textId="77777777" w:rsidR="005E7901" w:rsidRPr="005E7901" w:rsidRDefault="005E7901" w:rsidP="005E7901"/>
    <w:p w14:paraId="2FDF512C" w14:textId="461940AD" w:rsidR="003061C3" w:rsidRPr="0039167A" w:rsidRDefault="003061C3" w:rsidP="003061C3">
      <w:pPr>
        <w:pStyle w:val="Heading2"/>
        <w:rPr>
          <w:rFonts w:ascii="Times New Roman" w:hAnsi="Times New Roman" w:cs="Times New Roman"/>
          <w:b/>
          <w:color w:val="auto"/>
        </w:rPr>
      </w:pPr>
      <w:bookmarkStart w:id="40" w:name="_Toc514011923"/>
      <w:bookmarkStart w:id="41" w:name="_Toc529617328"/>
      <w:r w:rsidRPr="0039167A">
        <w:rPr>
          <w:rFonts w:ascii="Times New Roman" w:hAnsi="Times New Roman" w:cs="Times New Roman"/>
          <w:b/>
          <w:color w:val="auto"/>
        </w:rPr>
        <w:lastRenderedPageBreak/>
        <w:t>PHẦN KẾT LUẬN VÀ HƯỚNG PHÁT TRIỂN</w:t>
      </w:r>
      <w:bookmarkEnd w:id="40"/>
      <w:bookmarkEnd w:id="41"/>
    </w:p>
    <w:p w14:paraId="55FBDEDA" w14:textId="27DA9B80" w:rsidR="00EF47EE" w:rsidRDefault="00EF47EE" w:rsidP="00EF47EE">
      <w:pPr>
        <w:pStyle w:val="Heading3"/>
        <w:ind w:left="720"/>
        <w:rPr>
          <w:rFonts w:ascii="Times New Roman" w:hAnsi="Times New Roman" w:cs="Times New Roman"/>
          <w:b/>
          <w:color w:val="auto"/>
          <w:sz w:val="26"/>
          <w:szCs w:val="26"/>
        </w:rPr>
      </w:pPr>
      <w:bookmarkStart w:id="42" w:name="_Toc514011924"/>
      <w:bookmarkStart w:id="43" w:name="_Toc529617329"/>
      <w:r w:rsidRPr="0039167A">
        <w:rPr>
          <w:rFonts w:ascii="Times New Roman" w:hAnsi="Times New Roman" w:cs="Times New Roman"/>
          <w:b/>
          <w:color w:val="auto"/>
          <w:sz w:val="26"/>
          <w:szCs w:val="26"/>
        </w:rPr>
        <w:t>Kết quả đạt được</w:t>
      </w:r>
      <w:bookmarkEnd w:id="42"/>
      <w:bookmarkEnd w:id="43"/>
    </w:p>
    <w:p w14:paraId="088C56BE" w14:textId="3B6762F6" w:rsidR="00FB7AD9" w:rsidRDefault="00FB7AD9" w:rsidP="007C42AE">
      <w:pPr>
        <w:pStyle w:val="Heading4"/>
        <w:ind w:left="990"/>
        <w:rPr>
          <w:rFonts w:ascii="Times New Roman" w:hAnsi="Times New Roman" w:cs="Times New Roman"/>
          <w:b/>
          <w:i w:val="0"/>
          <w:color w:val="auto"/>
          <w:sz w:val="26"/>
          <w:szCs w:val="26"/>
        </w:rPr>
      </w:pPr>
      <w:r w:rsidRPr="007C42AE">
        <w:rPr>
          <w:rFonts w:ascii="Times New Roman" w:hAnsi="Times New Roman" w:cs="Times New Roman"/>
          <w:b/>
          <w:i w:val="0"/>
          <w:color w:val="auto"/>
          <w:sz w:val="26"/>
          <w:szCs w:val="26"/>
        </w:rPr>
        <w:t>Về Lý Thuyết</w:t>
      </w:r>
    </w:p>
    <w:p w14:paraId="0A733E7E" w14:textId="77777777" w:rsidR="005E2FD2" w:rsidRPr="00DE1F6A" w:rsidRDefault="005E2FD2" w:rsidP="00DE309D">
      <w:pPr>
        <w:pStyle w:val="ListParagraph"/>
        <w:numPr>
          <w:ilvl w:val="1"/>
          <w:numId w:val="56"/>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Nắm được quy trình phát triển phần mềm.</w:t>
      </w:r>
    </w:p>
    <w:p w14:paraId="02311E7A" w14:textId="6637B710" w:rsidR="005E2FD2" w:rsidRDefault="005E2FD2" w:rsidP="00DE309D">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thành công ngôn ngữ lập trình hướng đối tượng C#</w:t>
      </w:r>
    </w:p>
    <w:p w14:paraId="0276D0E9" w14:textId="226E2DF5" w:rsidR="005E2FD2" w:rsidRPr="00DE1F6A" w:rsidRDefault="005E2FD2" w:rsidP="00DE309D">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 xml:space="preserve">Áp dụng được </w:t>
      </w:r>
      <w:r w:rsidR="00971AF9">
        <w:rPr>
          <w:rFonts w:ascii="Times New Roman" w:hAnsi="Times New Roman" w:cs="Times New Roman"/>
          <w:sz w:val="26"/>
          <w:szCs w:val="26"/>
        </w:rPr>
        <w:t xml:space="preserve">công nghệ </w:t>
      </w:r>
      <w:r>
        <w:rPr>
          <w:rFonts w:ascii="Times New Roman" w:hAnsi="Times New Roman" w:cs="Times New Roman"/>
          <w:sz w:val="26"/>
          <w:szCs w:val="26"/>
        </w:rPr>
        <w:t xml:space="preserve">ASP.NET MVC vào </w:t>
      </w:r>
      <w:r w:rsidR="00971AF9">
        <w:rPr>
          <w:rFonts w:ascii="Times New Roman" w:hAnsi="Times New Roman" w:cs="Times New Roman"/>
          <w:sz w:val="26"/>
          <w:szCs w:val="26"/>
        </w:rPr>
        <w:t>ứng dụng BagBag thay vì dùng WebForm truyền thống</w:t>
      </w:r>
    </w:p>
    <w:p w14:paraId="316AD25D" w14:textId="2585EB56" w:rsidR="005E2FD2" w:rsidRDefault="005E2FD2" w:rsidP="00DE309D">
      <w:pPr>
        <w:pStyle w:val="ListParagraph"/>
        <w:numPr>
          <w:ilvl w:val="1"/>
          <w:numId w:val="56"/>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Có khả năng phân tích, thiết kế, lập trình web</w:t>
      </w:r>
      <w:r>
        <w:rPr>
          <w:rFonts w:ascii="Times New Roman" w:hAnsi="Times New Roman" w:cs="Times New Roman"/>
          <w:sz w:val="26"/>
          <w:szCs w:val="26"/>
        </w:rPr>
        <w:t xml:space="preserve"> với ngôn ngữ ASP.N</w:t>
      </w:r>
      <w:r w:rsidR="00971AF9">
        <w:rPr>
          <w:rFonts w:ascii="Times New Roman" w:hAnsi="Times New Roman" w:cs="Times New Roman"/>
          <w:sz w:val="26"/>
          <w:szCs w:val="26"/>
        </w:rPr>
        <w:t>ET MVC</w:t>
      </w:r>
    </w:p>
    <w:p w14:paraId="6A14FB6C" w14:textId="77777777" w:rsidR="005E2FD2" w:rsidRDefault="005E2FD2" w:rsidP="00DE309D">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tốt các công cụ hỗ trợ cho việc phác thảo và lập trình.</w:t>
      </w:r>
    </w:p>
    <w:p w14:paraId="41FE5393" w14:textId="77777777" w:rsidR="005E2FD2" w:rsidRDefault="005E2FD2" w:rsidP="00DE309D">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Vận dụng các kĩ năng và kiến thức học được áp dụng vào thực tiễn về lập trình, tư duy logic và kĩ năng mềm.</w:t>
      </w:r>
    </w:p>
    <w:p w14:paraId="54D8F31C" w14:textId="77777777" w:rsidR="005E2FD2" w:rsidRDefault="005E2FD2" w:rsidP="00DE309D">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iểu được phương pháp kiểm thử phần mềm, có thể áp dụng vào sản phẩm của mình.</w:t>
      </w:r>
    </w:p>
    <w:p w14:paraId="21F368AB" w14:textId="77777777" w:rsidR="005E2FD2" w:rsidRDefault="005E2FD2" w:rsidP="00DE309D">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ó cái nhìn tổng quan hơn khi phân tích quy trình nghiệp vụ của một đơn vị, công ty, cửa hàng.</w:t>
      </w:r>
    </w:p>
    <w:p w14:paraId="12032664" w14:textId="77777777" w:rsidR="005E2FD2" w:rsidRPr="00BC7D33" w:rsidRDefault="005E2FD2" w:rsidP="00DE309D">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được dự án đang thực hiện: chi phí/ lợi nhuận, cũng như đánh giá rủi ro, quản lý thời gian, nhân lực thực hiện của dự án.</w:t>
      </w:r>
    </w:p>
    <w:p w14:paraId="6DD89500" w14:textId="4002DEC8" w:rsidR="00FB7AD9" w:rsidRDefault="00FB7AD9" w:rsidP="007C42AE">
      <w:pPr>
        <w:pStyle w:val="Heading4"/>
        <w:ind w:left="990"/>
        <w:rPr>
          <w:rFonts w:ascii="Times New Roman" w:hAnsi="Times New Roman" w:cs="Times New Roman"/>
          <w:b/>
          <w:i w:val="0"/>
          <w:color w:val="auto"/>
          <w:sz w:val="26"/>
          <w:szCs w:val="26"/>
        </w:rPr>
      </w:pPr>
      <w:r w:rsidRPr="007C42AE">
        <w:rPr>
          <w:rFonts w:ascii="Times New Roman" w:hAnsi="Times New Roman" w:cs="Times New Roman"/>
          <w:b/>
          <w:i w:val="0"/>
          <w:color w:val="auto"/>
          <w:sz w:val="26"/>
          <w:szCs w:val="26"/>
        </w:rPr>
        <w:t>Về Demo</w:t>
      </w:r>
    </w:p>
    <w:p w14:paraId="5781CBFD" w14:textId="16F3F972" w:rsidR="00971AF9" w:rsidRDefault="00971AF9" w:rsidP="00DE309D">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ệ thống có thể áp dụng vào thực tế do hiện tại ở Việt Nam.</w:t>
      </w:r>
    </w:p>
    <w:p w14:paraId="297B88AC" w14:textId="77777777" w:rsidR="00971AF9" w:rsidRDefault="00971AF9" w:rsidP="00DE309D">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Lấy người dùng làm trung tâm nên các thiết kế đều mang đến cảm giác thoải mái, tiện dụng cho người sử dụng.</w:t>
      </w:r>
    </w:p>
    <w:p w14:paraId="0336E736" w14:textId="77777777" w:rsidR="00971AF9" w:rsidRPr="005F26D3" w:rsidRDefault="00971AF9" w:rsidP="00DE309D">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ệ thống website hoạt động tốt, đáp ứng đầy đủ các tính năng mà người dùng yêu cầu như quản lý chung cơ bản hay những chức năng chuyên biệt như đặt hàng, thanh toán.</w:t>
      </w:r>
    </w:p>
    <w:p w14:paraId="6C50A2FC" w14:textId="77777777" w:rsidR="00971AF9" w:rsidRDefault="00971AF9" w:rsidP="00DE309D">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ác template của bootstrap được sử dụng để tăng hiệu ứng bắt mắt với người sử dụng.</w:t>
      </w:r>
    </w:p>
    <w:p w14:paraId="6C89895E" w14:textId="77777777" w:rsidR="00971AF9" w:rsidRDefault="00971AF9" w:rsidP="00DE309D">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ó những ưu điểm mà nhiều sản phẩm trên thị trường chưa áp dụng được.</w:t>
      </w:r>
    </w:p>
    <w:p w14:paraId="7367DA99" w14:textId="77777777" w:rsidR="00971AF9" w:rsidRDefault="00971AF9" w:rsidP="00DE309D">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Mọi người dùng bất kể lứa tuổi, trình độ học vấn, giới tình đều có thể sử dụng chương trình chỉ cần biết kiến thức thường thức cơ bản.</w:t>
      </w:r>
    </w:p>
    <w:p w14:paraId="723A1EBC" w14:textId="77777777" w:rsidR="00971AF9" w:rsidRDefault="00971AF9" w:rsidP="00DE309D">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Giao diện thân thiện với người dùng, khả năng tương tác tốt.</w:t>
      </w:r>
    </w:p>
    <w:p w14:paraId="3AB9F594" w14:textId="77777777" w:rsidR="00971AF9" w:rsidRDefault="00971AF9" w:rsidP="00DE309D">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hấp nhận được lượng kết nối lớn trong một lúc.</w:t>
      </w:r>
    </w:p>
    <w:p w14:paraId="0B0EFC2C" w14:textId="77777777" w:rsidR="00971AF9" w:rsidRPr="008C59BF" w:rsidRDefault="00971AF9" w:rsidP="00DE309D">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hi phí phát triển sản phẩm thấp, đảm bảo lợi nhuận cho người phát triển cũng như khách hàng.</w:t>
      </w:r>
    </w:p>
    <w:p w14:paraId="58ECC973" w14:textId="20341933" w:rsidR="00971AF9" w:rsidRPr="00213236" w:rsidRDefault="00971AF9" w:rsidP="00DE309D">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Dễ dàng triển khai, bảo trì và nâng cấp khi có nhu cầu</w:t>
      </w:r>
      <w:r>
        <w:rPr>
          <w:rFonts w:ascii="Times New Roman" w:hAnsi="Times New Roman" w:cs="Times New Roman"/>
          <w:sz w:val="26"/>
          <w:szCs w:val="26"/>
        </w:rPr>
        <w:t xml:space="preserve"> vì code giao diện tách rời với code lập trình</w:t>
      </w:r>
    </w:p>
    <w:p w14:paraId="49297BDE" w14:textId="77777777" w:rsidR="00971AF9" w:rsidRPr="00971AF9" w:rsidRDefault="00971AF9" w:rsidP="00971AF9"/>
    <w:p w14:paraId="52A1D37A" w14:textId="11CAEA25" w:rsidR="00EF47EE" w:rsidRDefault="00EF47EE" w:rsidP="00EF47EE">
      <w:pPr>
        <w:pStyle w:val="Heading3"/>
        <w:ind w:left="720"/>
        <w:rPr>
          <w:rFonts w:ascii="Times New Roman" w:hAnsi="Times New Roman" w:cs="Times New Roman"/>
          <w:b/>
          <w:color w:val="auto"/>
          <w:sz w:val="26"/>
          <w:szCs w:val="26"/>
        </w:rPr>
      </w:pPr>
      <w:bookmarkStart w:id="44" w:name="_Toc514011927"/>
      <w:bookmarkStart w:id="45" w:name="_Toc529617330"/>
      <w:r w:rsidRPr="0039167A">
        <w:rPr>
          <w:rFonts w:ascii="Times New Roman" w:hAnsi="Times New Roman" w:cs="Times New Roman"/>
          <w:b/>
          <w:color w:val="auto"/>
          <w:sz w:val="26"/>
          <w:szCs w:val="26"/>
        </w:rPr>
        <w:t>Hạn chế</w:t>
      </w:r>
      <w:bookmarkEnd w:id="44"/>
      <w:bookmarkEnd w:id="45"/>
    </w:p>
    <w:p w14:paraId="04CD3564" w14:textId="77777777" w:rsidR="00971AF9" w:rsidRPr="00DE1F6A" w:rsidRDefault="00971AF9" w:rsidP="00DE309D">
      <w:pPr>
        <w:pStyle w:val="ListParagraph"/>
        <w:numPr>
          <w:ilvl w:val="1"/>
          <w:numId w:val="57"/>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Giao diện website</w:t>
      </w:r>
      <w:r>
        <w:rPr>
          <w:rFonts w:ascii="Times New Roman" w:hAnsi="Times New Roman" w:cs="Times New Roman"/>
          <w:sz w:val="26"/>
          <w:szCs w:val="26"/>
        </w:rPr>
        <w:t xml:space="preserve"> màu sắc không hài hòa, cầu kì</w:t>
      </w:r>
      <w:r w:rsidRPr="00DE1F6A">
        <w:rPr>
          <w:rFonts w:ascii="Times New Roman" w:hAnsi="Times New Roman" w:cs="Times New Roman"/>
          <w:sz w:val="26"/>
          <w:szCs w:val="26"/>
        </w:rPr>
        <w:t>.</w:t>
      </w:r>
    </w:p>
    <w:p w14:paraId="4F85E3C4" w14:textId="7832F45F" w:rsidR="00971AF9" w:rsidRDefault="00971AF9" w:rsidP="00DE309D">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Chức năng chưa hoàn chỉnh về mặt logic như Quản trị viên cần điều phối nơi giao hàng cho khách, phân chia nhiều quyên quản lý cho nhiều người…</w:t>
      </w:r>
    </w:p>
    <w:p w14:paraId="55D5C8E3" w14:textId="3E783274" w:rsidR="00971AF9" w:rsidRPr="00213236" w:rsidRDefault="00971AF9" w:rsidP="00DE309D">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Chưa áp dựng được chứng thực và phân quyền của .net framework</w:t>
      </w:r>
    </w:p>
    <w:p w14:paraId="4CBC2AE9" w14:textId="63364B03" w:rsidR="00EF47EE" w:rsidRDefault="00EF47EE" w:rsidP="00EF47EE">
      <w:pPr>
        <w:pStyle w:val="Heading3"/>
        <w:ind w:left="720"/>
        <w:rPr>
          <w:rFonts w:ascii="Times New Roman" w:hAnsi="Times New Roman" w:cs="Times New Roman"/>
          <w:b/>
          <w:color w:val="auto"/>
          <w:sz w:val="26"/>
          <w:szCs w:val="26"/>
        </w:rPr>
      </w:pPr>
      <w:bookmarkStart w:id="46" w:name="_Toc514011928"/>
      <w:bookmarkStart w:id="47" w:name="_Toc529617331"/>
      <w:r w:rsidRPr="0039167A">
        <w:rPr>
          <w:rFonts w:ascii="Times New Roman" w:hAnsi="Times New Roman" w:cs="Times New Roman"/>
          <w:b/>
          <w:color w:val="auto"/>
          <w:sz w:val="26"/>
          <w:szCs w:val="26"/>
        </w:rPr>
        <w:t>Hướng phát triển</w:t>
      </w:r>
      <w:bookmarkEnd w:id="46"/>
      <w:bookmarkEnd w:id="47"/>
    </w:p>
    <w:p w14:paraId="5B94555E" w14:textId="77777777" w:rsidR="00971AF9" w:rsidRDefault="00971AF9" w:rsidP="00DE309D">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Phát triển website trên thiết bị di động.</w:t>
      </w:r>
    </w:p>
    <w:p w14:paraId="649BE8D0" w14:textId="77777777" w:rsidR="00971AF9" w:rsidRPr="00882FC0" w:rsidRDefault="00971AF9" w:rsidP="00DE309D">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định vị toàn cầu GPS để biết chính xác địa điểm giao, nhận hàng.</w:t>
      </w:r>
    </w:p>
    <w:p w14:paraId="34E8A1CF" w14:textId="176BADBA" w:rsidR="00971AF9" w:rsidRDefault="00971AF9" w:rsidP="00DE309D">
      <w:pPr>
        <w:pStyle w:val="ListParagraph"/>
        <w:numPr>
          <w:ilvl w:val="1"/>
          <w:numId w:val="57"/>
        </w:numPr>
        <w:spacing w:line="288" w:lineRule="auto"/>
        <w:jc w:val="both"/>
        <w:rPr>
          <w:rFonts w:ascii="Times New Roman" w:hAnsi="Times New Roman" w:cs="Times New Roman"/>
          <w:sz w:val="26"/>
          <w:szCs w:val="26"/>
        </w:rPr>
      </w:pPr>
      <w:r w:rsidRPr="00971AF9">
        <w:rPr>
          <w:rFonts w:ascii="Times New Roman" w:hAnsi="Times New Roman" w:cs="Times New Roman"/>
          <w:sz w:val="26"/>
          <w:szCs w:val="26"/>
        </w:rPr>
        <w:t xml:space="preserve">Sử dụng tài khảo Facebook, </w:t>
      </w:r>
      <w:r>
        <w:rPr>
          <w:rFonts w:ascii="Times New Roman" w:hAnsi="Times New Roman" w:cs="Times New Roman"/>
          <w:sz w:val="26"/>
          <w:szCs w:val="26"/>
        </w:rPr>
        <w:t xml:space="preserve">Goole </w:t>
      </w:r>
      <w:r w:rsidRPr="00971AF9">
        <w:rPr>
          <w:rFonts w:ascii="Times New Roman" w:hAnsi="Times New Roman" w:cs="Times New Roman"/>
          <w:sz w:val="26"/>
          <w:szCs w:val="26"/>
        </w:rPr>
        <w:t>để đăng nhập vào hệ thống.</w:t>
      </w:r>
    </w:p>
    <w:p w14:paraId="18F479E9" w14:textId="52A934E4" w:rsidR="00971AF9" w:rsidRPr="00971AF9" w:rsidRDefault="00971AF9" w:rsidP="00DE309D">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Triển khai ứng dụng trên Azure</w:t>
      </w:r>
    </w:p>
    <w:p w14:paraId="137B4085" w14:textId="77777777" w:rsidR="00971AF9" w:rsidRDefault="00971AF9" w:rsidP="00405798">
      <w:pPr>
        <w:pStyle w:val="Heading2"/>
        <w:rPr>
          <w:rFonts w:ascii="Times New Roman" w:hAnsi="Times New Roman" w:cs="Times New Roman"/>
          <w:b/>
          <w:color w:val="auto"/>
        </w:rPr>
        <w:sectPr w:rsidR="00971AF9">
          <w:pgSz w:w="12240" w:h="15840"/>
          <w:pgMar w:top="1440" w:right="1440" w:bottom="1440" w:left="1440" w:header="720" w:footer="720" w:gutter="0"/>
          <w:cols w:space="720"/>
          <w:docGrid w:linePitch="360"/>
        </w:sectPr>
      </w:pPr>
      <w:bookmarkStart w:id="48" w:name="_Toc529617332"/>
    </w:p>
    <w:p w14:paraId="2ABDB72D" w14:textId="561E49E0" w:rsidR="0021763C" w:rsidRDefault="0021763C" w:rsidP="00405798">
      <w:pPr>
        <w:pStyle w:val="Heading2"/>
        <w:rPr>
          <w:rFonts w:ascii="Times New Roman" w:hAnsi="Times New Roman" w:cs="Times New Roman"/>
          <w:b/>
          <w:color w:val="auto"/>
        </w:rPr>
      </w:pPr>
      <w:r w:rsidRPr="0039167A">
        <w:rPr>
          <w:rFonts w:ascii="Times New Roman" w:hAnsi="Times New Roman" w:cs="Times New Roman"/>
          <w:b/>
          <w:color w:val="auto"/>
        </w:rPr>
        <w:lastRenderedPageBreak/>
        <w:t>TÀI LIỆU THAM KHẢO</w:t>
      </w:r>
      <w:bookmarkEnd w:id="48"/>
    </w:p>
    <w:p w14:paraId="2DBA1DA5" w14:textId="77777777" w:rsidR="009A5321" w:rsidRPr="00A55F37" w:rsidRDefault="009A5321" w:rsidP="00DE309D">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Giáo trình Nhập môn Công Nghệ Phần Mềm (PGS. TS Huỳnh Xuân Hiệp và ThS. Phan</w:t>
      </w:r>
      <w:r w:rsidRPr="00A55F37">
        <w:rPr>
          <w:rFonts w:ascii="Times New Roman" w:hAnsi="Times New Roman" w:cs="Times New Roman"/>
          <w:color w:val="000000"/>
          <w:sz w:val="26"/>
          <w:szCs w:val="26"/>
        </w:rPr>
        <w:br/>
      </w:r>
      <w:r w:rsidRPr="00A55F37">
        <w:rPr>
          <w:rStyle w:val="fontstyle01"/>
          <w:rFonts w:ascii="Times New Roman" w:hAnsi="Times New Roman" w:cs="Times New Roman"/>
          <w:sz w:val="26"/>
          <w:szCs w:val="26"/>
        </w:rPr>
        <w:t>Phương Lan biên soạn).</w:t>
      </w:r>
    </w:p>
    <w:p w14:paraId="78259167" w14:textId="77777777" w:rsidR="009A5321" w:rsidRPr="00A55F37" w:rsidRDefault="009A5321" w:rsidP="00DE309D">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ài giảng Phân tích yêu cầu phần mềm (ThS. Trần Văn Hoàng)</w:t>
      </w:r>
    </w:p>
    <w:p w14:paraId="54480518" w14:textId="77777777" w:rsidR="009A5321" w:rsidRPr="00A55F37" w:rsidRDefault="009A5321" w:rsidP="00DE309D">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ến trúc và thiết kế phần mềm (PGS TS. Huỳnh Xuân Hiệp, ThS. Võ Huỳnh Trâm, ThS.Huỳnh Quang Nghi, ThS. Phan Phương Lan biên soạn)</w:t>
      </w:r>
      <w:r w:rsidRPr="00A55F37">
        <w:rPr>
          <w:rFonts w:ascii="Times New Roman" w:hAnsi="Times New Roman" w:cs="Times New Roman"/>
          <w:color w:val="000000"/>
          <w:sz w:val="26"/>
          <w:szCs w:val="26"/>
        </w:rPr>
        <w:t xml:space="preserve"> </w:t>
      </w:r>
    </w:p>
    <w:p w14:paraId="69F83A1D" w14:textId="77777777" w:rsidR="009A5321" w:rsidRPr="00A55F37" w:rsidRDefault="009A5321" w:rsidP="00DE309D">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Quản lý dự án phần mềm (PGS. TS. Huỳnh Xuân Hiệp, ThS. Võ Huỳnh Trâm, ThS.Phan</w:t>
      </w:r>
      <w:r w:rsidRPr="00A55F37">
        <w:rPr>
          <w:rFonts w:ascii="Times New Roman" w:hAnsi="Times New Roman" w:cs="Times New Roman"/>
          <w:color w:val="000000"/>
          <w:sz w:val="26"/>
          <w:szCs w:val="26"/>
        </w:rPr>
        <w:t xml:space="preserve"> </w:t>
      </w:r>
      <w:r w:rsidRPr="00A55F37">
        <w:rPr>
          <w:rStyle w:val="fontstyle01"/>
          <w:rFonts w:ascii="Times New Roman" w:hAnsi="Times New Roman" w:cs="Times New Roman"/>
          <w:sz w:val="26"/>
          <w:szCs w:val="26"/>
        </w:rPr>
        <w:t>Phương Lan biên soạn)</w:t>
      </w:r>
      <w:r w:rsidRPr="00A55F37">
        <w:rPr>
          <w:rFonts w:ascii="Times New Roman" w:hAnsi="Times New Roman" w:cs="Times New Roman"/>
          <w:color w:val="000000"/>
          <w:sz w:val="26"/>
          <w:szCs w:val="26"/>
        </w:rPr>
        <w:t xml:space="preserve"> </w:t>
      </w:r>
    </w:p>
    <w:p w14:paraId="72DA66EA" w14:textId="77777777" w:rsidR="009A5321" w:rsidRPr="00A55F37" w:rsidRDefault="009A5321" w:rsidP="00DE309D">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Đảm bảo chất lượng phần mềm (PGS TS. Trần Cao Đệ, TS Nguyễn Công Danh biên soạn)</w:t>
      </w:r>
    </w:p>
    <w:p w14:paraId="3FAB0CEE" w14:textId="77777777" w:rsidR="009A5321" w:rsidRPr="00A55F37" w:rsidRDefault="009A5321" w:rsidP="00DE309D">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ểm thử phầm mềm (PGS TS Trần Cao Đệ và TS Đỗ Thanh Nghị biên soạn)</w:t>
      </w:r>
    </w:p>
    <w:p w14:paraId="201BCBEC" w14:textId="77777777" w:rsidR="009A5321" w:rsidRPr="00A55F37" w:rsidRDefault="009A5321" w:rsidP="00DE309D">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ảo trì phầm mềm (PGS. TS. Huỳnh Xuân Hiệp và ThS. Phan Phương Lan biên soạn)</w:t>
      </w:r>
    </w:p>
    <w:p w14:paraId="656ADED2" w14:textId="77777777" w:rsidR="009A5321" w:rsidRPr="00A55F37" w:rsidRDefault="009A5321" w:rsidP="00DE309D">
      <w:pPr>
        <w:pStyle w:val="ListParagraph"/>
        <w:numPr>
          <w:ilvl w:val="0"/>
          <w:numId w:val="58"/>
        </w:numPr>
        <w:rPr>
          <w:rFonts w:ascii="Times New Roman" w:hAnsi="Times New Roman" w:cs="Times New Roman"/>
          <w:b/>
          <w:sz w:val="26"/>
          <w:szCs w:val="26"/>
          <w:lang w:val="nl-NL"/>
        </w:rPr>
      </w:pPr>
      <w:r w:rsidRPr="00A55F37">
        <w:rPr>
          <w:rStyle w:val="fontstyle01"/>
          <w:rFonts w:ascii="Times New Roman" w:hAnsi="Times New Roman" w:cs="Times New Roman"/>
          <w:sz w:val="26"/>
          <w:szCs w:val="26"/>
        </w:rPr>
        <w:t>Giáo trình ngôn ngữ mô hình hóa (TS. Nguyễn Thị Xuân Lộc và TS. Phan Thị Ngọc Diễm</w:t>
      </w:r>
      <w:r w:rsidRPr="00A55F37">
        <w:rPr>
          <w:rFonts w:ascii="Times New Roman" w:hAnsi="Times New Roman" w:cs="Times New Roman"/>
          <w:color w:val="000000"/>
          <w:sz w:val="26"/>
          <w:szCs w:val="26"/>
        </w:rPr>
        <w:t xml:space="preserve"> </w:t>
      </w:r>
      <w:r w:rsidRPr="00A55F37">
        <w:rPr>
          <w:rStyle w:val="fontstyle01"/>
          <w:rFonts w:ascii="Times New Roman" w:hAnsi="Times New Roman" w:cs="Times New Roman"/>
          <w:sz w:val="26"/>
          <w:szCs w:val="26"/>
        </w:rPr>
        <w:t>biên soạn).</w:t>
      </w:r>
    </w:p>
    <w:p w14:paraId="6304EC77" w14:textId="77777777" w:rsidR="006D2D19" w:rsidRPr="006D2D19" w:rsidRDefault="006D2D19" w:rsidP="006D2D19"/>
    <w:p w14:paraId="12FB84B2" w14:textId="77777777" w:rsidR="006D2D19" w:rsidRDefault="006D2D19" w:rsidP="00405798">
      <w:pPr>
        <w:pStyle w:val="Heading2"/>
        <w:rPr>
          <w:rFonts w:ascii="Times New Roman" w:hAnsi="Times New Roman" w:cs="Times New Roman"/>
          <w:b/>
          <w:color w:val="auto"/>
        </w:rPr>
        <w:sectPr w:rsidR="006D2D19">
          <w:pgSz w:w="12240" w:h="15840"/>
          <w:pgMar w:top="1440" w:right="1440" w:bottom="1440" w:left="1440" w:header="720" w:footer="720" w:gutter="0"/>
          <w:cols w:space="720"/>
          <w:docGrid w:linePitch="360"/>
        </w:sectPr>
      </w:pPr>
      <w:bookmarkStart w:id="49" w:name="_Toc529617333"/>
    </w:p>
    <w:p w14:paraId="422FE122" w14:textId="4FEB5A7E" w:rsidR="0021763C" w:rsidRPr="0039167A" w:rsidRDefault="0021763C" w:rsidP="00405798">
      <w:pPr>
        <w:pStyle w:val="Heading2"/>
        <w:rPr>
          <w:rFonts w:ascii="Times New Roman" w:hAnsi="Times New Roman" w:cs="Times New Roman"/>
          <w:b/>
          <w:color w:val="auto"/>
        </w:rPr>
      </w:pPr>
      <w:r w:rsidRPr="0039167A">
        <w:rPr>
          <w:rFonts w:ascii="Times New Roman" w:hAnsi="Times New Roman" w:cs="Times New Roman"/>
          <w:b/>
          <w:color w:val="auto"/>
        </w:rPr>
        <w:lastRenderedPageBreak/>
        <w:t>PHỤ LỤC</w:t>
      </w:r>
      <w:bookmarkEnd w:id="49"/>
    </w:p>
    <w:p w14:paraId="51D2F920" w14:textId="77777777" w:rsidR="00EF47EE" w:rsidRPr="00EF47EE" w:rsidRDefault="00EF47EE" w:rsidP="00EF47EE"/>
    <w:p w14:paraId="7465D1E5" w14:textId="77777777" w:rsidR="003061C3" w:rsidRPr="003061C3" w:rsidRDefault="003061C3" w:rsidP="003061C3"/>
    <w:p w14:paraId="27651967" w14:textId="759BC76B" w:rsidR="003061C3" w:rsidRPr="003061C3" w:rsidRDefault="003061C3" w:rsidP="003061C3">
      <w:pPr>
        <w:spacing w:after="0"/>
        <w:rPr>
          <w:rFonts w:ascii="Times New Roman" w:hAnsi="Times New Roman" w:cs="Times New Roman"/>
          <w:b/>
          <w:sz w:val="26"/>
          <w:szCs w:val="26"/>
        </w:rPr>
      </w:pPr>
    </w:p>
    <w:sectPr w:rsidR="003061C3" w:rsidRPr="003061C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4DD66C" w14:textId="77777777" w:rsidR="00DE309D" w:rsidRDefault="00DE309D" w:rsidP="003061C3">
      <w:pPr>
        <w:spacing w:after="0" w:line="240" w:lineRule="auto"/>
      </w:pPr>
      <w:r>
        <w:separator/>
      </w:r>
    </w:p>
  </w:endnote>
  <w:endnote w:type="continuationSeparator" w:id="0">
    <w:p w14:paraId="73F1E63D" w14:textId="77777777" w:rsidR="00DE309D" w:rsidRDefault="00DE309D" w:rsidP="003061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968447" w14:textId="77777777" w:rsidR="00170D00" w:rsidRDefault="00170D00">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311ECBCE" w14:textId="77777777" w:rsidR="00170D00" w:rsidRDefault="00170D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90A327" w14:textId="77777777" w:rsidR="00DE309D" w:rsidRDefault="00DE309D" w:rsidP="003061C3">
      <w:pPr>
        <w:spacing w:after="0" w:line="240" w:lineRule="auto"/>
      </w:pPr>
      <w:r>
        <w:separator/>
      </w:r>
    </w:p>
  </w:footnote>
  <w:footnote w:type="continuationSeparator" w:id="0">
    <w:p w14:paraId="4D64C357" w14:textId="77777777" w:rsidR="00DE309D" w:rsidRDefault="00DE309D" w:rsidP="003061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w14:anchorId="06F02D6A"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92" type="#_x0000_t75" style="width:11.25pt;height:11.25pt" o:bullet="t">
        <v:imagedata r:id="rId1" o:title="mso1652"/>
      </v:shape>
    </w:pict>
  </w:numPicBullet>
  <w:abstractNum w:abstractNumId="0" w15:restartNumberingAfterBreak="0">
    <w:nsid w:val="01D03868"/>
    <w:multiLevelType w:val="hybridMultilevel"/>
    <w:tmpl w:val="4F9216A2"/>
    <w:lvl w:ilvl="0" w:tplc="7BBC37A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77253"/>
    <w:multiLevelType w:val="hybridMultilevel"/>
    <w:tmpl w:val="65F84600"/>
    <w:lvl w:ilvl="0" w:tplc="7BBC37A8">
      <w:start w:val="2"/>
      <w:numFmt w:val="bullet"/>
      <w:lvlText w:val="-"/>
      <w:lvlJc w:val="left"/>
      <w:pPr>
        <w:ind w:left="1080" w:hanging="360"/>
      </w:pPr>
      <w:rPr>
        <w:rFonts w:ascii="Times New Roman" w:eastAsiaTheme="minorHAnsi" w:hAnsi="Times New Roman" w:cs="Times New Roman" w:hint="default"/>
      </w:rPr>
    </w:lvl>
    <w:lvl w:ilvl="1" w:tplc="CF882D08">
      <w:start w:val="1"/>
      <w:numFmt w:val="bullet"/>
      <w:lvlText w:val="-"/>
      <w:lvlJc w:val="left"/>
      <w:pPr>
        <w:ind w:left="1800" w:hanging="360"/>
      </w:pPr>
      <w:rPr>
        <w:rFonts w:ascii="Times" w:eastAsia="Times New Roman" w:hAnsi="Times" w:cs="Time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3620399"/>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466631B"/>
    <w:multiLevelType w:val="multilevel"/>
    <w:tmpl w:val="BE8C84F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15:restartNumberingAfterBreak="0">
    <w:nsid w:val="05E14B0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8891E63"/>
    <w:multiLevelType w:val="hybridMultilevel"/>
    <w:tmpl w:val="FED0F7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2728A4"/>
    <w:multiLevelType w:val="hybridMultilevel"/>
    <w:tmpl w:val="A5D0CDD2"/>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59707F"/>
    <w:multiLevelType w:val="multilevel"/>
    <w:tmpl w:val="27068CE2"/>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 w15:restartNumberingAfterBreak="0">
    <w:nsid w:val="10E43A65"/>
    <w:multiLevelType w:val="multilevel"/>
    <w:tmpl w:val="D9D8F756"/>
    <w:lvl w:ilvl="0">
      <w:start w:val="1"/>
      <w:numFmt w:val="bullet"/>
      <w:lvlText w:val=""/>
      <w:lvlPicBulletId w:val="0"/>
      <w:lvlJc w:val="left"/>
      <w:pPr>
        <w:ind w:left="480" w:hanging="480"/>
      </w:pPr>
      <w:rPr>
        <w:rFonts w:ascii="Symbol" w:hAnsi="Symbol" w:hint="default"/>
      </w:rPr>
    </w:lvl>
    <w:lvl w:ilvl="1">
      <w:start w:val="8"/>
      <w:numFmt w:val="decimal"/>
      <w:lvlText w:val="%1.%2"/>
      <w:lvlJc w:val="left"/>
      <w:pPr>
        <w:ind w:left="1560" w:hanging="480"/>
      </w:pPr>
      <w:rPr>
        <w:rFonts w:hint="default"/>
      </w:rPr>
    </w:lvl>
    <w:lvl w:ilvl="2">
      <w:start w:val="1"/>
      <w:numFmt w:val="bullet"/>
      <w:lvlText w:val=""/>
      <w:lvlPicBulletId w:val="0"/>
      <w:lvlJc w:val="left"/>
      <w:pPr>
        <w:ind w:left="2880" w:hanging="720"/>
      </w:pPr>
      <w:rPr>
        <w:rFonts w:ascii="Symbol" w:hAnsi="Symbol"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9" w15:restartNumberingAfterBreak="0">
    <w:nsid w:val="13E974E4"/>
    <w:multiLevelType w:val="multilevel"/>
    <w:tmpl w:val="5A7A527E"/>
    <w:lvl w:ilvl="0">
      <w:start w:val="1"/>
      <w:numFmt w:val="decimal"/>
      <w:lvlText w:val="%1"/>
      <w:lvlJc w:val="left"/>
      <w:pPr>
        <w:ind w:left="480" w:hanging="480"/>
      </w:pPr>
      <w:rPr>
        <w:rFonts w:hint="default"/>
      </w:rPr>
    </w:lvl>
    <w:lvl w:ilvl="1">
      <w:start w:val="8"/>
      <w:numFmt w:val="decimal"/>
      <w:lvlText w:val="%1.%2"/>
      <w:lvlJc w:val="left"/>
      <w:pPr>
        <w:ind w:left="1560" w:hanging="48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0" w15:restartNumberingAfterBreak="0">
    <w:nsid w:val="14814DB1"/>
    <w:multiLevelType w:val="hybridMultilevel"/>
    <w:tmpl w:val="BECC2292"/>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CF882D08">
      <w:start w:val="1"/>
      <w:numFmt w:val="bullet"/>
      <w:lvlText w:val="-"/>
      <w:lvlJc w:val="left"/>
      <w:pPr>
        <w:ind w:left="2160" w:hanging="360"/>
      </w:pPr>
      <w:rPr>
        <w:rFonts w:ascii="Times" w:eastAsia="Times New Roman" w:hAnsi="Times" w:cs="Times"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807025A"/>
    <w:multiLevelType w:val="hybridMultilevel"/>
    <w:tmpl w:val="BE6CEFB6"/>
    <w:lvl w:ilvl="0" w:tplc="04090001">
      <w:start w:val="1"/>
      <w:numFmt w:val="bullet"/>
      <w:lvlText w:val=""/>
      <w:lvlJc w:val="left"/>
      <w:pPr>
        <w:ind w:left="720" w:hanging="360"/>
      </w:pPr>
      <w:rPr>
        <w:rFonts w:ascii="Symbol" w:hAnsi="Symbol" w:hint="default"/>
      </w:rPr>
    </w:lvl>
    <w:lvl w:ilvl="1" w:tplc="CEB80956">
      <w:start w:val="1"/>
      <w:numFmt w:val="bullet"/>
      <w:lvlText w:val="-"/>
      <w:lvlJc w:val="left"/>
      <w:pPr>
        <w:ind w:left="1440" w:hanging="360"/>
      </w:pPr>
      <w:rPr>
        <w:rFonts w:ascii="Century Gothic" w:hAnsi="Century Gothic"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A50804"/>
    <w:multiLevelType w:val="hybridMultilevel"/>
    <w:tmpl w:val="524A455A"/>
    <w:lvl w:ilvl="0" w:tplc="7AB0515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CF882D08">
      <w:start w:val="1"/>
      <w:numFmt w:val="bullet"/>
      <w:lvlText w:val="-"/>
      <w:lvlJc w:val="left"/>
      <w:pPr>
        <w:ind w:left="2160" w:hanging="360"/>
      </w:pPr>
      <w:rPr>
        <w:rFonts w:ascii="Times" w:eastAsia="Times New Roman" w:hAnsi="Times" w:cs="Time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4D76D8"/>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E182445"/>
    <w:multiLevelType w:val="multilevel"/>
    <w:tmpl w:val="613CAC12"/>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5" w15:restartNumberingAfterBreak="0">
    <w:nsid w:val="20E36606"/>
    <w:multiLevelType w:val="multilevel"/>
    <w:tmpl w:val="18280D76"/>
    <w:lvl w:ilvl="0">
      <w:start w:val="1"/>
      <w:numFmt w:val="decimal"/>
      <w:lvlText w:val="%1"/>
      <w:lvlJc w:val="left"/>
      <w:pPr>
        <w:ind w:left="420" w:hanging="420"/>
      </w:pPr>
      <w:rPr>
        <w:rFonts w:hint="default"/>
      </w:rPr>
    </w:lvl>
    <w:lvl w:ilvl="1">
      <w:start w:val="9"/>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15:restartNumberingAfterBreak="0">
    <w:nsid w:val="212C3B60"/>
    <w:multiLevelType w:val="multilevel"/>
    <w:tmpl w:val="337EC9E4"/>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15:restartNumberingAfterBreak="0">
    <w:nsid w:val="226F47C6"/>
    <w:multiLevelType w:val="hybridMultilevel"/>
    <w:tmpl w:val="6652E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CA6A5C"/>
    <w:multiLevelType w:val="hybridMultilevel"/>
    <w:tmpl w:val="31B667A4"/>
    <w:lvl w:ilvl="0" w:tplc="38D2497A">
      <w:start w:val="1"/>
      <w:numFmt w:val="bullet"/>
      <w:pStyle w:val="-Style"/>
      <w:lvlText w:val="-"/>
      <w:lvlJc w:val="left"/>
      <w:pPr>
        <w:ind w:left="720" w:hanging="360"/>
      </w:pPr>
      <w:rPr>
        <w:rFonts w:ascii="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CF882D08">
      <w:start w:val="1"/>
      <w:numFmt w:val="bullet"/>
      <w:lvlText w:val="-"/>
      <w:lvlJc w:val="left"/>
      <w:pPr>
        <w:ind w:left="2160" w:hanging="360"/>
      </w:pPr>
      <w:rPr>
        <w:rFonts w:ascii="Times" w:eastAsia="Times New Roman" w:hAnsi="Times" w:cs="Time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3FE1193"/>
    <w:multiLevelType w:val="hybridMultilevel"/>
    <w:tmpl w:val="AFE09176"/>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04090001">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42E2EC6"/>
    <w:multiLevelType w:val="hybridMultilevel"/>
    <w:tmpl w:val="2616A57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25BE2BE2"/>
    <w:multiLevelType w:val="hybridMultilevel"/>
    <w:tmpl w:val="67D03448"/>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266771F6"/>
    <w:multiLevelType w:val="hybridMultilevel"/>
    <w:tmpl w:val="75269D42"/>
    <w:lvl w:ilvl="0" w:tplc="8E003E5A">
      <w:start w:val="1"/>
      <w:numFmt w:val="decimal"/>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283A77F2"/>
    <w:multiLevelType w:val="hybridMultilevel"/>
    <w:tmpl w:val="A8B2381A"/>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28754EF9"/>
    <w:multiLevelType w:val="multilevel"/>
    <w:tmpl w:val="E732ECB8"/>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5" w15:restartNumberingAfterBreak="0">
    <w:nsid w:val="2886479F"/>
    <w:multiLevelType w:val="hybridMultilevel"/>
    <w:tmpl w:val="B80892B2"/>
    <w:lvl w:ilvl="0" w:tplc="04090003">
      <w:start w:val="1"/>
      <w:numFmt w:val="bullet"/>
      <w:lvlText w:val="o"/>
      <w:lvlJc w:val="left"/>
      <w:pPr>
        <w:tabs>
          <w:tab w:val="num" w:pos="1800"/>
        </w:tabs>
        <w:ind w:left="1800" w:hanging="360"/>
      </w:pPr>
      <w:rPr>
        <w:rFonts w:ascii="Courier New" w:hAnsi="Courier New" w:cs="Courier New" w:hint="default"/>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6" w15:restartNumberingAfterBreak="0">
    <w:nsid w:val="2C8F2A36"/>
    <w:multiLevelType w:val="hybridMultilevel"/>
    <w:tmpl w:val="43F6A372"/>
    <w:lvl w:ilvl="0" w:tplc="CF882D08">
      <w:start w:val="1"/>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314278F0"/>
    <w:multiLevelType w:val="hybridMultilevel"/>
    <w:tmpl w:val="FB36F4BA"/>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8" w15:restartNumberingAfterBreak="0">
    <w:nsid w:val="31555727"/>
    <w:multiLevelType w:val="hybridMultilevel"/>
    <w:tmpl w:val="D962177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3884671A"/>
    <w:multiLevelType w:val="hybridMultilevel"/>
    <w:tmpl w:val="F536A476"/>
    <w:lvl w:ilvl="0" w:tplc="AD2028A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389B57B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3A7B3628"/>
    <w:multiLevelType w:val="hybridMultilevel"/>
    <w:tmpl w:val="9F44A1BA"/>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04090001">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DEF377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46BD7649"/>
    <w:multiLevelType w:val="hybridMultilevel"/>
    <w:tmpl w:val="2C868C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151E24"/>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4F955A9E"/>
    <w:multiLevelType w:val="hybridMultilevel"/>
    <w:tmpl w:val="C66CD7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4877D9C"/>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4CE1B84"/>
    <w:multiLevelType w:val="multilevel"/>
    <w:tmpl w:val="A080CDAC"/>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8" w15:restartNumberingAfterBreak="0">
    <w:nsid w:val="57D14675"/>
    <w:multiLevelType w:val="multilevel"/>
    <w:tmpl w:val="5E14943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9" w15:restartNumberingAfterBreak="0">
    <w:nsid w:val="589D47AE"/>
    <w:multiLevelType w:val="multilevel"/>
    <w:tmpl w:val="EBE08DC8"/>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40" w15:restartNumberingAfterBreak="0">
    <w:nsid w:val="601133FC"/>
    <w:multiLevelType w:val="hybridMultilevel"/>
    <w:tmpl w:val="281073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04F7957"/>
    <w:multiLevelType w:val="hybridMultilevel"/>
    <w:tmpl w:val="8A2EB0DA"/>
    <w:lvl w:ilvl="0" w:tplc="45460B2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63B90C7C"/>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658D17F6"/>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65E14788"/>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683624D2"/>
    <w:multiLevelType w:val="hybridMultilevel"/>
    <w:tmpl w:val="725221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68BB1996"/>
    <w:multiLevelType w:val="hybridMultilevel"/>
    <w:tmpl w:val="6756ED5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C762779"/>
    <w:multiLevelType w:val="hybridMultilevel"/>
    <w:tmpl w:val="0C78D22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8" w15:restartNumberingAfterBreak="0">
    <w:nsid w:val="6D396610"/>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728D61D2"/>
    <w:multiLevelType w:val="multilevel"/>
    <w:tmpl w:val="69288EAC"/>
    <w:lvl w:ilvl="0">
      <w:start w:val="1"/>
      <w:numFmt w:val="decimal"/>
      <w:lvlText w:val="%1."/>
      <w:lvlJc w:val="left"/>
      <w:pPr>
        <w:ind w:left="1080" w:hanging="360"/>
      </w:pPr>
      <w:rPr>
        <w:rFonts w:ascii="Times" w:eastAsia="Times New Roman" w:hAnsi="Times" w:hint="default"/>
      </w:rPr>
    </w:lvl>
    <w:lvl w:ilvl="1">
      <w:start w:val="4"/>
      <w:numFmt w:val="decimal"/>
      <w:isLgl/>
      <w:lvlText w:val="%1.%2."/>
      <w:lvlJc w:val="left"/>
      <w:pPr>
        <w:ind w:left="1500" w:hanging="780"/>
      </w:pPr>
      <w:rPr>
        <w:rFonts w:hint="default"/>
      </w:rPr>
    </w:lvl>
    <w:lvl w:ilvl="2">
      <w:start w:val="3"/>
      <w:numFmt w:val="decimal"/>
      <w:isLgl/>
      <w:lvlText w:val="%1.%2.%3."/>
      <w:lvlJc w:val="left"/>
      <w:pPr>
        <w:ind w:left="1500" w:hanging="78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50" w15:restartNumberingAfterBreak="0">
    <w:nsid w:val="76CE05EC"/>
    <w:multiLevelType w:val="hybridMultilevel"/>
    <w:tmpl w:val="60AAB7DC"/>
    <w:lvl w:ilvl="0" w:tplc="2A7A152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77677D7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77943FDA"/>
    <w:multiLevelType w:val="hybridMultilevel"/>
    <w:tmpl w:val="AB1487FE"/>
    <w:lvl w:ilvl="0" w:tplc="7BBC37A8">
      <w:start w:val="2"/>
      <w:numFmt w:val="bullet"/>
      <w:lvlText w:val="-"/>
      <w:lvlJc w:val="left"/>
      <w:pPr>
        <w:ind w:left="1440" w:hanging="360"/>
      </w:pPr>
      <w:rPr>
        <w:rFonts w:ascii="Times New Roman" w:eastAsiaTheme="minorHAnsi" w:hAnsi="Times New Roman" w:cs="Times New Roman"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15:restartNumberingAfterBreak="0">
    <w:nsid w:val="783B5182"/>
    <w:multiLevelType w:val="hybridMultilevel"/>
    <w:tmpl w:val="BF7C7D5C"/>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8ED5E2A"/>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7BB51907"/>
    <w:multiLevelType w:val="hybridMultilevel"/>
    <w:tmpl w:val="B4D49F82"/>
    <w:lvl w:ilvl="0" w:tplc="04090001">
      <w:start w:val="1"/>
      <w:numFmt w:val="bullet"/>
      <w:lvlText w:val=""/>
      <w:lvlJc w:val="left"/>
      <w:pPr>
        <w:ind w:left="2160" w:hanging="360"/>
      </w:pPr>
      <w:rPr>
        <w:rFonts w:ascii="Symbol" w:hAnsi="Symbol" w:hint="default"/>
      </w:rPr>
    </w:lvl>
    <w:lvl w:ilvl="1" w:tplc="CF882D08">
      <w:start w:val="1"/>
      <w:numFmt w:val="bullet"/>
      <w:lvlText w:val="-"/>
      <w:lvlJc w:val="left"/>
      <w:pPr>
        <w:ind w:left="2880" w:hanging="360"/>
      </w:pPr>
      <w:rPr>
        <w:rFonts w:ascii="Times" w:eastAsia="Times New Roman" w:hAnsi="Times" w:cs="Times"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6" w15:restartNumberingAfterBreak="0">
    <w:nsid w:val="7CBE6BC5"/>
    <w:multiLevelType w:val="multilevel"/>
    <w:tmpl w:val="60FC2C44"/>
    <w:lvl w:ilvl="0">
      <w:start w:val="1"/>
      <w:numFmt w:val="bullet"/>
      <w:lvlText w:val="-"/>
      <w:lvlJc w:val="left"/>
      <w:pPr>
        <w:ind w:left="360" w:hanging="360"/>
      </w:pPr>
      <w:rPr>
        <w:rFonts w:ascii="Times" w:eastAsia="Times New Roman" w:hAnsi="Times" w:cs="Time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7" w15:restartNumberingAfterBreak="0">
    <w:nsid w:val="7D7A09E9"/>
    <w:multiLevelType w:val="hybridMultilevel"/>
    <w:tmpl w:val="E1DEAB2E"/>
    <w:lvl w:ilvl="0" w:tplc="AB6619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5"/>
  </w:num>
  <w:num w:numId="2">
    <w:abstractNumId w:val="1"/>
  </w:num>
  <w:num w:numId="3">
    <w:abstractNumId w:val="27"/>
  </w:num>
  <w:num w:numId="4">
    <w:abstractNumId w:val="25"/>
  </w:num>
  <w:num w:numId="5">
    <w:abstractNumId w:val="23"/>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6"/>
  </w:num>
  <w:num w:numId="8">
    <w:abstractNumId w:val="21"/>
  </w:num>
  <w:num w:numId="9">
    <w:abstractNumId w:val="40"/>
  </w:num>
  <w:num w:numId="10">
    <w:abstractNumId w:val="9"/>
  </w:num>
  <w:num w:numId="11">
    <w:abstractNumId w:val="15"/>
  </w:num>
  <w:num w:numId="12">
    <w:abstractNumId w:val="16"/>
  </w:num>
  <w:num w:numId="13">
    <w:abstractNumId w:val="37"/>
  </w:num>
  <w:num w:numId="14">
    <w:abstractNumId w:val="57"/>
  </w:num>
  <w:num w:numId="15">
    <w:abstractNumId w:val="28"/>
  </w:num>
  <w:num w:numId="16">
    <w:abstractNumId w:val="47"/>
  </w:num>
  <w:num w:numId="17">
    <w:abstractNumId w:val="55"/>
  </w:num>
  <w:num w:numId="18">
    <w:abstractNumId w:val="33"/>
  </w:num>
  <w:num w:numId="19">
    <w:abstractNumId w:val="56"/>
  </w:num>
  <w:num w:numId="20">
    <w:abstractNumId w:val="12"/>
  </w:num>
  <w:num w:numId="21">
    <w:abstractNumId w:val="8"/>
  </w:num>
  <w:num w:numId="22">
    <w:abstractNumId w:val="3"/>
  </w:num>
  <w:num w:numId="23">
    <w:abstractNumId w:val="24"/>
  </w:num>
  <w:num w:numId="24">
    <w:abstractNumId w:val="7"/>
  </w:num>
  <w:num w:numId="25">
    <w:abstractNumId w:val="38"/>
  </w:num>
  <w:num w:numId="26">
    <w:abstractNumId w:val="11"/>
  </w:num>
  <w:num w:numId="27">
    <w:abstractNumId w:val="42"/>
  </w:num>
  <w:num w:numId="28">
    <w:abstractNumId w:val="32"/>
  </w:num>
  <w:num w:numId="29">
    <w:abstractNumId w:val="43"/>
  </w:num>
  <w:num w:numId="30">
    <w:abstractNumId w:val="30"/>
  </w:num>
  <w:num w:numId="31">
    <w:abstractNumId w:val="48"/>
  </w:num>
  <w:num w:numId="32">
    <w:abstractNumId w:val="36"/>
  </w:num>
  <w:num w:numId="33">
    <w:abstractNumId w:val="34"/>
  </w:num>
  <w:num w:numId="34">
    <w:abstractNumId w:val="51"/>
  </w:num>
  <w:num w:numId="35">
    <w:abstractNumId w:val="2"/>
  </w:num>
  <w:num w:numId="36">
    <w:abstractNumId w:val="22"/>
  </w:num>
  <w:num w:numId="37">
    <w:abstractNumId w:val="4"/>
  </w:num>
  <w:num w:numId="38">
    <w:abstractNumId w:val="13"/>
  </w:num>
  <w:num w:numId="39">
    <w:abstractNumId w:val="49"/>
  </w:num>
  <w:num w:numId="40">
    <w:abstractNumId w:val="29"/>
  </w:num>
  <w:num w:numId="41">
    <w:abstractNumId w:val="53"/>
  </w:num>
  <w:num w:numId="42">
    <w:abstractNumId w:val="44"/>
  </w:num>
  <w:num w:numId="43">
    <w:abstractNumId w:val="54"/>
  </w:num>
  <w:num w:numId="44">
    <w:abstractNumId w:val="14"/>
  </w:num>
  <w:num w:numId="45">
    <w:abstractNumId w:val="41"/>
  </w:num>
  <w:num w:numId="46">
    <w:abstractNumId w:val="50"/>
  </w:num>
  <w:num w:numId="47">
    <w:abstractNumId w:val="39"/>
  </w:num>
  <w:num w:numId="48">
    <w:abstractNumId w:val="45"/>
  </w:num>
  <w:num w:numId="49">
    <w:abstractNumId w:val="6"/>
  </w:num>
  <w:num w:numId="50">
    <w:abstractNumId w:val="52"/>
  </w:num>
  <w:num w:numId="51">
    <w:abstractNumId w:val="0"/>
  </w:num>
  <w:num w:numId="52">
    <w:abstractNumId w:val="5"/>
  </w:num>
  <w:num w:numId="53">
    <w:abstractNumId w:val="18"/>
  </w:num>
  <w:num w:numId="54">
    <w:abstractNumId w:val="10"/>
  </w:num>
  <w:num w:numId="55">
    <w:abstractNumId w:val="26"/>
  </w:num>
  <w:num w:numId="56">
    <w:abstractNumId w:val="31"/>
  </w:num>
  <w:num w:numId="57">
    <w:abstractNumId w:val="19"/>
  </w:num>
  <w:num w:numId="58">
    <w:abstractNumId w:val="17"/>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69FB"/>
    <w:rsid w:val="00002206"/>
    <w:rsid w:val="00011279"/>
    <w:rsid w:val="000169F3"/>
    <w:rsid w:val="0003323B"/>
    <w:rsid w:val="00035C66"/>
    <w:rsid w:val="00036D48"/>
    <w:rsid w:val="00060D48"/>
    <w:rsid w:val="00063863"/>
    <w:rsid w:val="000661A7"/>
    <w:rsid w:val="00070B35"/>
    <w:rsid w:val="000807F1"/>
    <w:rsid w:val="000967F2"/>
    <w:rsid w:val="000B273F"/>
    <w:rsid w:val="000B5DFF"/>
    <w:rsid w:val="000C26A1"/>
    <w:rsid w:val="000D7128"/>
    <w:rsid w:val="000E044E"/>
    <w:rsid w:val="000E0DE3"/>
    <w:rsid w:val="000E1DA4"/>
    <w:rsid w:val="0010023A"/>
    <w:rsid w:val="00101C14"/>
    <w:rsid w:val="001067DD"/>
    <w:rsid w:val="00112FAF"/>
    <w:rsid w:val="001147DD"/>
    <w:rsid w:val="001167EB"/>
    <w:rsid w:val="00116D78"/>
    <w:rsid w:val="001302B3"/>
    <w:rsid w:val="00132C78"/>
    <w:rsid w:val="0016458A"/>
    <w:rsid w:val="00170D00"/>
    <w:rsid w:val="001739AC"/>
    <w:rsid w:val="0018476D"/>
    <w:rsid w:val="001953F0"/>
    <w:rsid w:val="00195D71"/>
    <w:rsid w:val="00197A68"/>
    <w:rsid w:val="00197CB8"/>
    <w:rsid w:val="001A4C69"/>
    <w:rsid w:val="001A61DE"/>
    <w:rsid w:val="001B1936"/>
    <w:rsid w:val="001B2717"/>
    <w:rsid w:val="001B7D97"/>
    <w:rsid w:val="001C010B"/>
    <w:rsid w:val="001C4E88"/>
    <w:rsid w:val="001D32D0"/>
    <w:rsid w:val="001D4D03"/>
    <w:rsid w:val="001D5744"/>
    <w:rsid w:val="001E1E2E"/>
    <w:rsid w:val="001E59DD"/>
    <w:rsid w:val="001F44AC"/>
    <w:rsid w:val="001F50D8"/>
    <w:rsid w:val="0020094F"/>
    <w:rsid w:val="00215054"/>
    <w:rsid w:val="0021763C"/>
    <w:rsid w:val="00226654"/>
    <w:rsid w:val="00226AB1"/>
    <w:rsid w:val="00227C98"/>
    <w:rsid w:val="00231023"/>
    <w:rsid w:val="00233A8B"/>
    <w:rsid w:val="002400E5"/>
    <w:rsid w:val="00242233"/>
    <w:rsid w:val="00252664"/>
    <w:rsid w:val="00255AF4"/>
    <w:rsid w:val="0026090E"/>
    <w:rsid w:val="00294A2A"/>
    <w:rsid w:val="002A29A8"/>
    <w:rsid w:val="002B36EE"/>
    <w:rsid w:val="002D1D42"/>
    <w:rsid w:val="002D31E6"/>
    <w:rsid w:val="002D6B64"/>
    <w:rsid w:val="002E3D7A"/>
    <w:rsid w:val="002F283C"/>
    <w:rsid w:val="002F4FB5"/>
    <w:rsid w:val="003061C3"/>
    <w:rsid w:val="00325F43"/>
    <w:rsid w:val="00326A2D"/>
    <w:rsid w:val="0034030C"/>
    <w:rsid w:val="0034699B"/>
    <w:rsid w:val="00352460"/>
    <w:rsid w:val="003529D9"/>
    <w:rsid w:val="00362E31"/>
    <w:rsid w:val="0037048B"/>
    <w:rsid w:val="00373B07"/>
    <w:rsid w:val="00373E3C"/>
    <w:rsid w:val="003750A6"/>
    <w:rsid w:val="00383065"/>
    <w:rsid w:val="0039167A"/>
    <w:rsid w:val="003A65A5"/>
    <w:rsid w:val="003A7ECF"/>
    <w:rsid w:val="003C32CA"/>
    <w:rsid w:val="003C4EF6"/>
    <w:rsid w:val="003C6337"/>
    <w:rsid w:val="003E4AB9"/>
    <w:rsid w:val="0040234E"/>
    <w:rsid w:val="00405798"/>
    <w:rsid w:val="00411EC5"/>
    <w:rsid w:val="00413796"/>
    <w:rsid w:val="004223DC"/>
    <w:rsid w:val="00426A1A"/>
    <w:rsid w:val="00433507"/>
    <w:rsid w:val="00434AF6"/>
    <w:rsid w:val="00437752"/>
    <w:rsid w:val="0043775B"/>
    <w:rsid w:val="00440FEA"/>
    <w:rsid w:val="00460B7E"/>
    <w:rsid w:val="00481D32"/>
    <w:rsid w:val="00494C67"/>
    <w:rsid w:val="004A07B8"/>
    <w:rsid w:val="004C5612"/>
    <w:rsid w:val="004D34A9"/>
    <w:rsid w:val="004D558E"/>
    <w:rsid w:val="004E0286"/>
    <w:rsid w:val="004E0ABC"/>
    <w:rsid w:val="004E14E1"/>
    <w:rsid w:val="004E5769"/>
    <w:rsid w:val="004E5B60"/>
    <w:rsid w:val="00500D65"/>
    <w:rsid w:val="00501324"/>
    <w:rsid w:val="00512845"/>
    <w:rsid w:val="00516315"/>
    <w:rsid w:val="00527972"/>
    <w:rsid w:val="0054729F"/>
    <w:rsid w:val="005653E0"/>
    <w:rsid w:val="0057127E"/>
    <w:rsid w:val="00592BEB"/>
    <w:rsid w:val="005933DC"/>
    <w:rsid w:val="005A7B70"/>
    <w:rsid w:val="005C4524"/>
    <w:rsid w:val="005E2FD2"/>
    <w:rsid w:val="005E4B88"/>
    <w:rsid w:val="005E7901"/>
    <w:rsid w:val="00602B84"/>
    <w:rsid w:val="006165F4"/>
    <w:rsid w:val="00625B41"/>
    <w:rsid w:val="00637FBF"/>
    <w:rsid w:val="006419DD"/>
    <w:rsid w:val="00642D0C"/>
    <w:rsid w:val="0065263A"/>
    <w:rsid w:val="0065437F"/>
    <w:rsid w:val="006556BB"/>
    <w:rsid w:val="00655CEA"/>
    <w:rsid w:val="00664071"/>
    <w:rsid w:val="00664B4C"/>
    <w:rsid w:val="00676044"/>
    <w:rsid w:val="0069041F"/>
    <w:rsid w:val="006911D8"/>
    <w:rsid w:val="006A5816"/>
    <w:rsid w:val="006A77D4"/>
    <w:rsid w:val="006C39B7"/>
    <w:rsid w:val="006D2D19"/>
    <w:rsid w:val="006E771A"/>
    <w:rsid w:val="006F0856"/>
    <w:rsid w:val="0070448D"/>
    <w:rsid w:val="00704F7F"/>
    <w:rsid w:val="007204D7"/>
    <w:rsid w:val="0073498A"/>
    <w:rsid w:val="0074207D"/>
    <w:rsid w:val="007431C2"/>
    <w:rsid w:val="00756DFF"/>
    <w:rsid w:val="00761E6E"/>
    <w:rsid w:val="00767066"/>
    <w:rsid w:val="00770086"/>
    <w:rsid w:val="007708B8"/>
    <w:rsid w:val="0077165D"/>
    <w:rsid w:val="007806E7"/>
    <w:rsid w:val="0078245E"/>
    <w:rsid w:val="007A231F"/>
    <w:rsid w:val="007B772D"/>
    <w:rsid w:val="007C42AE"/>
    <w:rsid w:val="007D3A27"/>
    <w:rsid w:val="007E6AAE"/>
    <w:rsid w:val="007F2EAF"/>
    <w:rsid w:val="007F47C5"/>
    <w:rsid w:val="00807ADE"/>
    <w:rsid w:val="00812E3C"/>
    <w:rsid w:val="008241CF"/>
    <w:rsid w:val="0083155A"/>
    <w:rsid w:val="008378F9"/>
    <w:rsid w:val="00843763"/>
    <w:rsid w:val="00846DDA"/>
    <w:rsid w:val="00851D2B"/>
    <w:rsid w:val="008545F4"/>
    <w:rsid w:val="00855659"/>
    <w:rsid w:val="00856C77"/>
    <w:rsid w:val="00880C17"/>
    <w:rsid w:val="00885CF0"/>
    <w:rsid w:val="00893ABC"/>
    <w:rsid w:val="00895FA9"/>
    <w:rsid w:val="00896D85"/>
    <w:rsid w:val="008A55EE"/>
    <w:rsid w:val="008B02E3"/>
    <w:rsid w:val="008B0713"/>
    <w:rsid w:val="008B47FB"/>
    <w:rsid w:val="008B7563"/>
    <w:rsid w:val="008D0C01"/>
    <w:rsid w:val="008D4B6E"/>
    <w:rsid w:val="008F1B0C"/>
    <w:rsid w:val="008F24E2"/>
    <w:rsid w:val="008F4DBE"/>
    <w:rsid w:val="008F69FB"/>
    <w:rsid w:val="0090067C"/>
    <w:rsid w:val="0090330C"/>
    <w:rsid w:val="0091280D"/>
    <w:rsid w:val="009268A4"/>
    <w:rsid w:val="0093182F"/>
    <w:rsid w:val="009417A8"/>
    <w:rsid w:val="00945277"/>
    <w:rsid w:val="00947E67"/>
    <w:rsid w:val="009572F3"/>
    <w:rsid w:val="009624C3"/>
    <w:rsid w:val="00971AF9"/>
    <w:rsid w:val="00976514"/>
    <w:rsid w:val="00985F51"/>
    <w:rsid w:val="0099017F"/>
    <w:rsid w:val="009932FA"/>
    <w:rsid w:val="00997CF5"/>
    <w:rsid w:val="009A1F5A"/>
    <w:rsid w:val="009A3143"/>
    <w:rsid w:val="009A5321"/>
    <w:rsid w:val="009A799D"/>
    <w:rsid w:val="009B3DA2"/>
    <w:rsid w:val="009C2D80"/>
    <w:rsid w:val="009D0EB6"/>
    <w:rsid w:val="009D2E96"/>
    <w:rsid w:val="009D7A7F"/>
    <w:rsid w:val="009E3A0E"/>
    <w:rsid w:val="009E4070"/>
    <w:rsid w:val="009F1109"/>
    <w:rsid w:val="009F5B40"/>
    <w:rsid w:val="00A06408"/>
    <w:rsid w:val="00A14EA2"/>
    <w:rsid w:val="00A25957"/>
    <w:rsid w:val="00A30DD6"/>
    <w:rsid w:val="00A355CC"/>
    <w:rsid w:val="00A46A37"/>
    <w:rsid w:val="00A547AA"/>
    <w:rsid w:val="00A634D1"/>
    <w:rsid w:val="00A652F6"/>
    <w:rsid w:val="00A83E1B"/>
    <w:rsid w:val="00A87267"/>
    <w:rsid w:val="00A95C03"/>
    <w:rsid w:val="00AA1F46"/>
    <w:rsid w:val="00AA3CCD"/>
    <w:rsid w:val="00AB3019"/>
    <w:rsid w:val="00AB53DB"/>
    <w:rsid w:val="00AC0563"/>
    <w:rsid w:val="00AD3272"/>
    <w:rsid w:val="00B029BC"/>
    <w:rsid w:val="00B02B4D"/>
    <w:rsid w:val="00B02CC4"/>
    <w:rsid w:val="00B02D0A"/>
    <w:rsid w:val="00B12903"/>
    <w:rsid w:val="00B13BE1"/>
    <w:rsid w:val="00B21912"/>
    <w:rsid w:val="00B426A1"/>
    <w:rsid w:val="00B456DC"/>
    <w:rsid w:val="00B47BDE"/>
    <w:rsid w:val="00B560AA"/>
    <w:rsid w:val="00B63C0A"/>
    <w:rsid w:val="00B77348"/>
    <w:rsid w:val="00B77A15"/>
    <w:rsid w:val="00B80127"/>
    <w:rsid w:val="00B85B5E"/>
    <w:rsid w:val="00B860F2"/>
    <w:rsid w:val="00B91CAF"/>
    <w:rsid w:val="00B92DEE"/>
    <w:rsid w:val="00BA6570"/>
    <w:rsid w:val="00BC0953"/>
    <w:rsid w:val="00BC5E0A"/>
    <w:rsid w:val="00BE05B6"/>
    <w:rsid w:val="00BE4BEF"/>
    <w:rsid w:val="00BF610D"/>
    <w:rsid w:val="00BF783F"/>
    <w:rsid w:val="00C02A36"/>
    <w:rsid w:val="00C05EA1"/>
    <w:rsid w:val="00C21BB8"/>
    <w:rsid w:val="00C26852"/>
    <w:rsid w:val="00C65ADD"/>
    <w:rsid w:val="00C66E87"/>
    <w:rsid w:val="00C73913"/>
    <w:rsid w:val="00C74411"/>
    <w:rsid w:val="00CB3C86"/>
    <w:rsid w:val="00CB4794"/>
    <w:rsid w:val="00CB777D"/>
    <w:rsid w:val="00CC3660"/>
    <w:rsid w:val="00CF75DB"/>
    <w:rsid w:val="00D07D1D"/>
    <w:rsid w:val="00D1222B"/>
    <w:rsid w:val="00D131E0"/>
    <w:rsid w:val="00D1436A"/>
    <w:rsid w:val="00D209DC"/>
    <w:rsid w:val="00D254F3"/>
    <w:rsid w:val="00D270E0"/>
    <w:rsid w:val="00D27E6B"/>
    <w:rsid w:val="00D34532"/>
    <w:rsid w:val="00D47A51"/>
    <w:rsid w:val="00D5143B"/>
    <w:rsid w:val="00D5246A"/>
    <w:rsid w:val="00D5491F"/>
    <w:rsid w:val="00D557CE"/>
    <w:rsid w:val="00D6495D"/>
    <w:rsid w:val="00D659CC"/>
    <w:rsid w:val="00D93D40"/>
    <w:rsid w:val="00DB1971"/>
    <w:rsid w:val="00DC5A8C"/>
    <w:rsid w:val="00DD564B"/>
    <w:rsid w:val="00DE1E9B"/>
    <w:rsid w:val="00DE309D"/>
    <w:rsid w:val="00DE648E"/>
    <w:rsid w:val="00DF2F5C"/>
    <w:rsid w:val="00E02955"/>
    <w:rsid w:val="00E15850"/>
    <w:rsid w:val="00E25B05"/>
    <w:rsid w:val="00E33B7F"/>
    <w:rsid w:val="00E36FB3"/>
    <w:rsid w:val="00E44A2A"/>
    <w:rsid w:val="00E500F7"/>
    <w:rsid w:val="00E54B10"/>
    <w:rsid w:val="00E55689"/>
    <w:rsid w:val="00E57D49"/>
    <w:rsid w:val="00E70E8B"/>
    <w:rsid w:val="00E73180"/>
    <w:rsid w:val="00E734D0"/>
    <w:rsid w:val="00E747B2"/>
    <w:rsid w:val="00E74C37"/>
    <w:rsid w:val="00E822E3"/>
    <w:rsid w:val="00E9368A"/>
    <w:rsid w:val="00EB6839"/>
    <w:rsid w:val="00EC1DCC"/>
    <w:rsid w:val="00EC5337"/>
    <w:rsid w:val="00ED600E"/>
    <w:rsid w:val="00EE388F"/>
    <w:rsid w:val="00EE4CF1"/>
    <w:rsid w:val="00EF2453"/>
    <w:rsid w:val="00EF47EE"/>
    <w:rsid w:val="00EF4E8C"/>
    <w:rsid w:val="00EF62D3"/>
    <w:rsid w:val="00EF7444"/>
    <w:rsid w:val="00F07F88"/>
    <w:rsid w:val="00F14140"/>
    <w:rsid w:val="00F15790"/>
    <w:rsid w:val="00F22E2A"/>
    <w:rsid w:val="00F94E54"/>
    <w:rsid w:val="00F968B5"/>
    <w:rsid w:val="00F97102"/>
    <w:rsid w:val="00FB1B83"/>
    <w:rsid w:val="00FB7AD9"/>
    <w:rsid w:val="00FC42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4:docId w14:val="04633254"/>
  <w15:chartTrackingRefBased/>
  <w15:docId w15:val="{0B2482D5-1CC2-44D1-B688-01CF364F0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C5E0A"/>
  </w:style>
  <w:style w:type="paragraph" w:styleId="Heading1">
    <w:name w:val="heading 1"/>
    <w:basedOn w:val="Normal"/>
    <w:next w:val="Normal"/>
    <w:link w:val="Heading1Char"/>
    <w:qFormat/>
    <w:rsid w:val="00B77A15"/>
    <w:pPr>
      <w:keepNext/>
      <w:suppressAutoHyphens/>
      <w:spacing w:after="0" w:line="240" w:lineRule="auto"/>
      <w:jc w:val="center"/>
      <w:outlineLvl w:val="0"/>
    </w:pPr>
    <w:rPr>
      <w:rFonts w:ascii="Times New Roman" w:eastAsia="Times New Roman" w:hAnsi="Times New Roman" w:cs="Times New Roman"/>
      <w:b/>
      <w:sz w:val="28"/>
      <w:szCs w:val="20"/>
      <w:lang w:eastAsia="zh-CN"/>
    </w:rPr>
  </w:style>
  <w:style w:type="paragraph" w:styleId="Heading2">
    <w:name w:val="heading 2"/>
    <w:basedOn w:val="Normal"/>
    <w:next w:val="Normal"/>
    <w:link w:val="Heading2Char"/>
    <w:uiPriority w:val="9"/>
    <w:semiHidden/>
    <w:unhideWhenUsed/>
    <w:qFormat/>
    <w:rsid w:val="003061C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C5A8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885CF0"/>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77A15"/>
    <w:rPr>
      <w:rFonts w:ascii="Times New Roman" w:eastAsia="Times New Roman" w:hAnsi="Times New Roman" w:cs="Times New Roman"/>
      <w:b/>
      <w:sz w:val="28"/>
      <w:szCs w:val="20"/>
      <w:lang w:eastAsia="zh-CN"/>
    </w:rPr>
  </w:style>
  <w:style w:type="paragraph" w:styleId="ListParagraph">
    <w:name w:val="List Paragraph"/>
    <w:basedOn w:val="Normal"/>
    <w:uiPriority w:val="34"/>
    <w:qFormat/>
    <w:rsid w:val="00E747B2"/>
    <w:pPr>
      <w:ind w:left="720"/>
      <w:contextualSpacing/>
    </w:pPr>
  </w:style>
  <w:style w:type="paragraph" w:styleId="Header">
    <w:name w:val="header"/>
    <w:basedOn w:val="Normal"/>
    <w:link w:val="HeaderChar"/>
    <w:uiPriority w:val="99"/>
    <w:unhideWhenUsed/>
    <w:rsid w:val="003061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61C3"/>
  </w:style>
  <w:style w:type="paragraph" w:styleId="Footer">
    <w:name w:val="footer"/>
    <w:basedOn w:val="Normal"/>
    <w:link w:val="FooterChar"/>
    <w:uiPriority w:val="99"/>
    <w:unhideWhenUsed/>
    <w:rsid w:val="003061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61C3"/>
  </w:style>
  <w:style w:type="character" w:customStyle="1" w:styleId="Heading2Char">
    <w:name w:val="Heading 2 Char"/>
    <w:basedOn w:val="DefaultParagraphFont"/>
    <w:link w:val="Heading2"/>
    <w:uiPriority w:val="9"/>
    <w:semiHidden/>
    <w:rsid w:val="003061C3"/>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DC5A8C"/>
    <w:rPr>
      <w:rFonts w:asciiTheme="majorHAnsi" w:eastAsiaTheme="majorEastAsia" w:hAnsiTheme="majorHAnsi" w:cstheme="majorBidi"/>
      <w:color w:val="1F3763" w:themeColor="accent1" w:themeShade="7F"/>
      <w:sz w:val="24"/>
      <w:szCs w:val="24"/>
    </w:rPr>
  </w:style>
  <w:style w:type="paragraph" w:styleId="TOC1">
    <w:name w:val="toc 1"/>
    <w:basedOn w:val="Normal"/>
    <w:next w:val="Normal"/>
    <w:autoRedefine/>
    <w:uiPriority w:val="39"/>
    <w:unhideWhenUsed/>
    <w:rsid w:val="00EF7444"/>
    <w:pPr>
      <w:spacing w:after="100"/>
    </w:pPr>
  </w:style>
  <w:style w:type="paragraph" w:styleId="TOC2">
    <w:name w:val="toc 2"/>
    <w:basedOn w:val="Normal"/>
    <w:next w:val="Normal"/>
    <w:autoRedefine/>
    <w:uiPriority w:val="39"/>
    <w:unhideWhenUsed/>
    <w:rsid w:val="00EF7444"/>
    <w:pPr>
      <w:spacing w:after="100"/>
      <w:ind w:left="220"/>
    </w:pPr>
  </w:style>
  <w:style w:type="paragraph" w:styleId="TOC3">
    <w:name w:val="toc 3"/>
    <w:basedOn w:val="Normal"/>
    <w:next w:val="Normal"/>
    <w:autoRedefine/>
    <w:uiPriority w:val="39"/>
    <w:unhideWhenUsed/>
    <w:rsid w:val="00EF7444"/>
    <w:pPr>
      <w:spacing w:after="100"/>
      <w:ind w:left="440"/>
    </w:pPr>
  </w:style>
  <w:style w:type="character" w:styleId="Hyperlink">
    <w:name w:val="Hyperlink"/>
    <w:basedOn w:val="DefaultParagraphFont"/>
    <w:uiPriority w:val="99"/>
    <w:unhideWhenUsed/>
    <w:rsid w:val="00EF7444"/>
    <w:rPr>
      <w:color w:val="0563C1" w:themeColor="hyperlink"/>
      <w:u w:val="single"/>
    </w:rPr>
  </w:style>
  <w:style w:type="paragraph" w:customStyle="1" w:styleId="template">
    <w:name w:val="template"/>
    <w:basedOn w:val="Normal"/>
    <w:rsid w:val="00B02D0A"/>
    <w:pPr>
      <w:spacing w:after="0" w:line="240" w:lineRule="exact"/>
    </w:pPr>
    <w:rPr>
      <w:rFonts w:ascii="Arial" w:eastAsia="Times New Roman" w:hAnsi="Arial" w:cs="Times New Roman"/>
      <w:i/>
      <w:szCs w:val="20"/>
    </w:rPr>
  </w:style>
  <w:style w:type="paragraph" w:styleId="TOC4">
    <w:name w:val="toc 4"/>
    <w:basedOn w:val="Normal"/>
    <w:next w:val="Normal"/>
    <w:autoRedefine/>
    <w:uiPriority w:val="39"/>
    <w:unhideWhenUsed/>
    <w:rsid w:val="007D3A27"/>
    <w:pPr>
      <w:spacing w:after="100"/>
      <w:ind w:left="660"/>
    </w:pPr>
  </w:style>
  <w:style w:type="paragraph" w:styleId="BodyText">
    <w:name w:val="Body Text"/>
    <w:basedOn w:val="Normal"/>
    <w:link w:val="BodyTextChar"/>
    <w:uiPriority w:val="1"/>
    <w:unhideWhenUsed/>
    <w:qFormat/>
    <w:rsid w:val="007A231F"/>
    <w:pPr>
      <w:widowControl w:val="0"/>
      <w:spacing w:after="0" w:line="240" w:lineRule="auto"/>
    </w:pPr>
    <w:rPr>
      <w:rFonts w:ascii="Times New Roman" w:eastAsia="Times New Roman" w:hAnsi="Times New Roman" w:cs="Times New Roman"/>
      <w:sz w:val="26"/>
      <w:szCs w:val="26"/>
    </w:rPr>
  </w:style>
  <w:style w:type="character" w:customStyle="1" w:styleId="BodyTextChar">
    <w:name w:val="Body Text Char"/>
    <w:basedOn w:val="DefaultParagraphFont"/>
    <w:link w:val="BodyText"/>
    <w:uiPriority w:val="1"/>
    <w:rsid w:val="007A231F"/>
    <w:rPr>
      <w:rFonts w:ascii="Times New Roman" w:eastAsia="Times New Roman" w:hAnsi="Times New Roman" w:cs="Times New Roman"/>
      <w:sz w:val="26"/>
      <w:szCs w:val="26"/>
    </w:rPr>
  </w:style>
  <w:style w:type="paragraph" w:customStyle="1" w:styleId="ColorfulList-Accent11">
    <w:name w:val="Colorful List - Accent 11"/>
    <w:basedOn w:val="Normal"/>
    <w:uiPriority w:val="34"/>
    <w:qFormat/>
    <w:rsid w:val="007A231F"/>
    <w:pPr>
      <w:ind w:left="720"/>
      <w:contextualSpacing/>
    </w:pPr>
    <w:rPr>
      <w:rFonts w:ascii="Times New Roman" w:eastAsia="Calibri" w:hAnsi="Times New Roman" w:cs="Times New Roman"/>
      <w:sz w:val="26"/>
    </w:rPr>
  </w:style>
  <w:style w:type="character" w:customStyle="1" w:styleId="text-base">
    <w:name w:val="text-base"/>
    <w:basedOn w:val="DefaultParagraphFont"/>
    <w:rsid w:val="00664071"/>
  </w:style>
  <w:style w:type="table" w:styleId="TableGrid">
    <w:name w:val="Table Grid"/>
    <w:basedOn w:val="TableNormal"/>
    <w:uiPriority w:val="39"/>
    <w:rsid w:val="005163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8378F9"/>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378F9"/>
    <w:rPr>
      <w:sz w:val="20"/>
      <w:szCs w:val="20"/>
    </w:rPr>
  </w:style>
  <w:style w:type="character" w:styleId="EndnoteReference">
    <w:name w:val="endnote reference"/>
    <w:basedOn w:val="DefaultParagraphFont"/>
    <w:uiPriority w:val="99"/>
    <w:semiHidden/>
    <w:unhideWhenUsed/>
    <w:rsid w:val="008378F9"/>
    <w:rPr>
      <w:vertAlign w:val="superscript"/>
    </w:rPr>
  </w:style>
  <w:style w:type="paragraph" w:styleId="TOC5">
    <w:name w:val="toc 5"/>
    <w:basedOn w:val="Normal"/>
    <w:next w:val="Normal"/>
    <w:autoRedefine/>
    <w:uiPriority w:val="39"/>
    <w:unhideWhenUsed/>
    <w:rsid w:val="00501324"/>
    <w:pPr>
      <w:spacing w:after="100"/>
      <w:ind w:left="880"/>
    </w:pPr>
  </w:style>
  <w:style w:type="paragraph" w:styleId="TOCHeading">
    <w:name w:val="TOC Heading"/>
    <w:basedOn w:val="Heading1"/>
    <w:next w:val="Normal"/>
    <w:uiPriority w:val="39"/>
    <w:unhideWhenUsed/>
    <w:qFormat/>
    <w:rsid w:val="00501324"/>
    <w:pPr>
      <w:keepLines/>
      <w:suppressAutoHyphens w:val="0"/>
      <w:spacing w:before="240" w:line="259" w:lineRule="auto"/>
      <w:jc w:val="left"/>
      <w:outlineLvl w:val="9"/>
    </w:pPr>
    <w:rPr>
      <w:rFonts w:asciiTheme="majorHAnsi" w:eastAsiaTheme="majorEastAsia" w:hAnsiTheme="majorHAnsi" w:cstheme="majorBidi"/>
      <w:b w:val="0"/>
      <w:color w:val="2F5496" w:themeColor="accent1" w:themeShade="BF"/>
      <w:sz w:val="32"/>
      <w:szCs w:val="32"/>
      <w:lang w:eastAsia="en-US"/>
    </w:rPr>
  </w:style>
  <w:style w:type="character" w:customStyle="1" w:styleId="Heading4Char">
    <w:name w:val="Heading 4 Char"/>
    <w:basedOn w:val="DefaultParagraphFont"/>
    <w:link w:val="Heading4"/>
    <w:uiPriority w:val="9"/>
    <w:rsid w:val="00885CF0"/>
    <w:rPr>
      <w:rFonts w:asciiTheme="majorHAnsi" w:eastAsiaTheme="majorEastAsia" w:hAnsiTheme="majorHAnsi" w:cstheme="majorBidi"/>
      <w:i/>
      <w:iCs/>
      <w:color w:val="2F5496" w:themeColor="accent1" w:themeShade="BF"/>
    </w:rPr>
  </w:style>
  <w:style w:type="paragraph" w:customStyle="1" w:styleId="-Style">
    <w:name w:val="- Style"/>
    <w:basedOn w:val="Normal"/>
    <w:link w:val="-StyleChar"/>
    <w:qFormat/>
    <w:rsid w:val="00885CF0"/>
    <w:pPr>
      <w:numPr>
        <w:numId w:val="53"/>
      </w:numPr>
      <w:spacing w:after="0" w:line="288" w:lineRule="auto"/>
      <w:jc w:val="both"/>
    </w:pPr>
    <w:rPr>
      <w:rFonts w:ascii="Times New Roman" w:eastAsia="Times New Roman" w:hAnsi="Times New Roman" w:cs="Times New Roman"/>
      <w:noProof/>
      <w:sz w:val="26"/>
      <w:szCs w:val="26"/>
    </w:rPr>
  </w:style>
  <w:style w:type="character" w:customStyle="1" w:styleId="-StyleChar">
    <w:name w:val="- Style Char"/>
    <w:link w:val="-Style"/>
    <w:rsid w:val="00885CF0"/>
    <w:rPr>
      <w:rFonts w:ascii="Times New Roman" w:eastAsia="Times New Roman" w:hAnsi="Times New Roman" w:cs="Times New Roman"/>
      <w:noProof/>
      <w:sz w:val="26"/>
      <w:szCs w:val="26"/>
    </w:rPr>
  </w:style>
  <w:style w:type="paragraph" w:styleId="Caption">
    <w:name w:val="caption"/>
    <w:basedOn w:val="Normal"/>
    <w:next w:val="Normal"/>
    <w:uiPriority w:val="35"/>
    <w:unhideWhenUsed/>
    <w:qFormat/>
    <w:rsid w:val="00E02955"/>
    <w:pPr>
      <w:spacing w:after="200" w:line="240" w:lineRule="auto"/>
      <w:jc w:val="center"/>
    </w:pPr>
    <w:rPr>
      <w:rFonts w:ascii="Times New Roman" w:hAnsi="Times New Roman"/>
      <w:i/>
      <w:iCs/>
      <w:color w:val="44546A" w:themeColor="text2"/>
      <w:szCs w:val="18"/>
    </w:rPr>
  </w:style>
  <w:style w:type="character" w:customStyle="1" w:styleId="fontstyle01">
    <w:name w:val="fontstyle01"/>
    <w:basedOn w:val="DefaultParagraphFont"/>
    <w:rsid w:val="009A5321"/>
    <w:rPr>
      <w:rFonts w:ascii="Times" w:hAnsi="Times" w:cs="Times"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725408">
      <w:bodyDiv w:val="1"/>
      <w:marLeft w:val="0"/>
      <w:marRight w:val="0"/>
      <w:marTop w:val="0"/>
      <w:marBottom w:val="0"/>
      <w:divBdr>
        <w:top w:val="none" w:sz="0" w:space="0" w:color="auto"/>
        <w:left w:val="none" w:sz="0" w:space="0" w:color="auto"/>
        <w:bottom w:val="none" w:sz="0" w:space="0" w:color="auto"/>
        <w:right w:val="none" w:sz="0" w:space="0" w:color="auto"/>
      </w:divBdr>
    </w:div>
    <w:div w:id="694044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jpeg"/><Relationship Id="rId18" Type="http://schemas.openxmlformats.org/officeDocument/2006/relationships/image" Target="media/image12.png"/><Relationship Id="rId26" Type="http://schemas.openxmlformats.org/officeDocument/2006/relationships/package" Target="embeddings/Microsoft_Visio_Drawing2.vsdx"/><Relationship Id="rId39" Type="http://schemas.openxmlformats.org/officeDocument/2006/relationships/image" Target="media/image23.png"/><Relationship Id="rId21" Type="http://schemas.openxmlformats.org/officeDocument/2006/relationships/image" Target="media/image14.emf"/><Relationship Id="rId34" Type="http://schemas.openxmlformats.org/officeDocument/2006/relationships/package" Target="embeddings/Microsoft_Visio_Drawing6.vsdx"/><Relationship Id="rId42" Type="http://schemas.openxmlformats.org/officeDocument/2006/relationships/image" Target="media/image25.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0.jpeg"/><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jpeg"/><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22.emf"/><Relationship Id="rId40" Type="http://schemas.openxmlformats.org/officeDocument/2006/relationships/image" Target="media/image24.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wmf"/><Relationship Id="rId23" Type="http://schemas.openxmlformats.org/officeDocument/2006/relationships/image" Target="media/image15.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10" Type="http://schemas.openxmlformats.org/officeDocument/2006/relationships/image" Target="media/image4.wmf"/><Relationship Id="rId19" Type="http://schemas.openxmlformats.org/officeDocument/2006/relationships/image" Target="media/image13.gif"/><Relationship Id="rId31" Type="http://schemas.openxmlformats.org/officeDocument/2006/relationships/image" Target="media/image19.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package" Target="embeddings/Microsoft_Visio_Drawing.vsdx"/><Relationship Id="rId27" Type="http://schemas.openxmlformats.org/officeDocument/2006/relationships/image" Target="media/image17.emf"/><Relationship Id="rId30" Type="http://schemas.openxmlformats.org/officeDocument/2006/relationships/package" Target="embeddings/Microsoft_Visio_Drawing4.vsdx"/><Relationship Id="rId35" Type="http://schemas.openxmlformats.org/officeDocument/2006/relationships/image" Target="media/image21.emf"/><Relationship Id="rId43" Type="http://schemas.openxmlformats.org/officeDocument/2006/relationships/image" Target="media/image26.emf"/><Relationship Id="rId8" Type="http://schemas.openxmlformats.org/officeDocument/2006/relationships/image" Target="media/image2.jpeg"/><Relationship Id="rId3" Type="http://schemas.openxmlformats.org/officeDocument/2006/relationships/styles" Target="styles.xml"/><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image" Target="media/image16.emf"/><Relationship Id="rId33" Type="http://schemas.openxmlformats.org/officeDocument/2006/relationships/image" Target="media/image20.emf"/><Relationship Id="rId38" Type="http://schemas.openxmlformats.org/officeDocument/2006/relationships/package" Target="embeddings/Microsoft_Visio_Drawing8.vsdx"/><Relationship Id="rId20" Type="http://schemas.openxmlformats.org/officeDocument/2006/relationships/footer" Target="footer1.xml"/><Relationship Id="rId41" Type="http://schemas.openxmlformats.org/officeDocument/2006/relationships/hyperlink" Target="http://go.microsoft.com/fwlink/?linkid=106357"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627A95-9731-4FBC-81D3-6E8DB87BCF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8</TotalTime>
  <Pages>79</Pages>
  <Words>10469</Words>
  <Characters>59677</Characters>
  <Application>Microsoft Office Word</Application>
  <DocSecurity>0</DocSecurity>
  <Lines>497</Lines>
  <Paragraphs>1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Huy Đặng</dc:creator>
  <cp:keywords/>
  <dc:description/>
  <cp:lastModifiedBy>Tuấn Huy Đặng</cp:lastModifiedBy>
  <cp:revision>298</cp:revision>
  <dcterms:created xsi:type="dcterms:W3CDTF">2018-10-31T05:08:00Z</dcterms:created>
  <dcterms:modified xsi:type="dcterms:W3CDTF">2018-11-10T06:30:00Z</dcterms:modified>
</cp:coreProperties>
</file>